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60992D" w14:textId="7AA1C2D6" w:rsidR="00E562A4" w:rsidRP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EC7B38">
        <w:rPr>
          <w:rFonts w:ascii="Calibri" w:hAnsi="Calibri" w:cs="Calibri"/>
          <w:b/>
          <w:bCs/>
          <w:color w:val="404040"/>
        </w:rPr>
        <w:t xml:space="preserve">CONTRATAÇÃO PÚBLICA </w:t>
      </w:r>
    </w:p>
    <w:p w14:paraId="706F6DCC" w14:textId="77777777" w:rsid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EC7B38">
        <w:rPr>
          <w:rFonts w:ascii="Calibri" w:hAnsi="Calibri" w:cs="Calibri"/>
          <w:b/>
          <w:bCs/>
          <w:color w:val="404040"/>
        </w:rPr>
        <w:t>FICHA DE VERIFICAÇÃO DE PROC</w:t>
      </w:r>
      <w:r>
        <w:rPr>
          <w:rFonts w:ascii="Calibri" w:hAnsi="Calibri" w:cs="Calibri"/>
          <w:b/>
          <w:bCs/>
          <w:color w:val="404040"/>
        </w:rPr>
        <w:t xml:space="preserve">EDIMENTOS </w:t>
      </w:r>
      <w:r w:rsidRPr="00FC7C28">
        <w:rPr>
          <w:rFonts w:ascii="Calibri" w:hAnsi="Calibri" w:cs="Calibri"/>
          <w:b/>
          <w:bCs/>
          <w:color w:val="404040"/>
        </w:rPr>
        <w:t xml:space="preserve">A PREENCHER PELO BENEFICIÁRIO </w:t>
      </w:r>
    </w:p>
    <w:p w14:paraId="4FAA665D" w14:textId="004A114A" w:rsidR="00CB2204" w:rsidRPr="008C11A0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FC7C28">
        <w:rPr>
          <w:rFonts w:ascii="Calibri" w:hAnsi="Calibri" w:cs="Calibri"/>
          <w:b/>
          <w:bCs/>
          <w:color w:val="404040"/>
        </w:rPr>
        <w:t>PARA CADA PROCEDIMENTO DE CONTRATAÇÃO PÚBLICA</w:t>
      </w:r>
    </w:p>
    <w:p w14:paraId="5725CA96" w14:textId="77777777" w:rsidR="00CB2204" w:rsidRDefault="00CB2204" w:rsidP="008C11A0">
      <w:pPr>
        <w:rPr>
          <w:rFonts w:cs="Arial"/>
          <w:b/>
          <w:bCs/>
          <w:color w:val="404040"/>
        </w:rPr>
      </w:pPr>
    </w:p>
    <w:p w14:paraId="3F400086" w14:textId="52201912" w:rsidR="00CB2204" w:rsidRDefault="00CB2204" w:rsidP="008C11A0">
      <w:pPr>
        <w:jc w:val="center"/>
        <w:rPr>
          <w:rFonts w:cs="Arial"/>
          <w:b/>
          <w:bCs/>
          <w:i/>
          <w:color w:val="404040"/>
        </w:rPr>
      </w:pPr>
      <w:r w:rsidRPr="00B31D25">
        <w:rPr>
          <w:rFonts w:cs="Arial"/>
          <w:b/>
          <w:bCs/>
          <w:i/>
          <w:color w:val="404040"/>
        </w:rPr>
        <w:t>(aplicável apenas aos contratos celebrados na sequência de procedimentos iniciados a partir do dia 01.01.2018)</w:t>
      </w:r>
    </w:p>
    <w:p w14:paraId="346E976A" w14:textId="77777777" w:rsidR="008C11A0" w:rsidRPr="008C11A0" w:rsidRDefault="008C11A0" w:rsidP="008C11A0">
      <w:pPr>
        <w:jc w:val="center"/>
        <w:rPr>
          <w:rFonts w:cs="Arial"/>
          <w:b/>
          <w:bCs/>
          <w:i/>
          <w:color w:val="404040"/>
        </w:rPr>
      </w:pPr>
    </w:p>
    <w:p w14:paraId="1560EE72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lementos do projeto</w:t>
      </w:r>
    </w:p>
    <w:p w14:paraId="42A8561E" w14:textId="77777777" w:rsidR="00CB2204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2BF07661" w14:textId="6D024F5A" w:rsidR="00932220" w:rsidRPr="00932220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t>Designação Operação</w:t>
      </w:r>
    </w:p>
    <w:tbl>
      <w:tblPr>
        <w:tblW w:w="9072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37"/>
        <w:gridCol w:w="6735"/>
      </w:tblGrid>
      <w:tr w:rsidR="00CB2204" w:rsidRPr="00EC7B38" w14:paraId="701AA314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8EDB4E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ódigo Operação</w:t>
            </w:r>
          </w:p>
        </w:tc>
        <w:tc>
          <w:tcPr>
            <w:tcW w:w="6804" w:type="dxa"/>
            <w:vAlign w:val="center"/>
          </w:tcPr>
          <w:p w14:paraId="72422F3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9CF512F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5139C72" w14:textId="25E19D6D" w:rsidR="0032603B" w:rsidRPr="00EC7B38" w:rsidRDefault="0032603B" w:rsidP="00932220">
            <w:pPr>
              <w:widowControl w:val="0"/>
              <w:tabs>
                <w:tab w:val="left" w:pos="7088"/>
              </w:tabs>
              <w:ind w:left="108" w:right="-72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 Operação</w:t>
            </w:r>
          </w:p>
        </w:tc>
        <w:tc>
          <w:tcPr>
            <w:tcW w:w="6804" w:type="dxa"/>
            <w:vAlign w:val="center"/>
          </w:tcPr>
          <w:p w14:paraId="2C656B3A" w14:textId="77777777" w:rsidR="0032603B" w:rsidRPr="00EC7B38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6AA93D6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692C09A1" w14:textId="00B3CDB4" w:rsidR="0032603B" w:rsidRPr="00932220" w:rsidRDefault="0032603B" w:rsidP="00932220">
            <w:pPr>
              <w:widowControl w:val="0"/>
              <w:tabs>
                <w:tab w:val="left" w:pos="7088"/>
              </w:tabs>
              <w:ind w:left="108"/>
              <w:rPr>
                <w:rFonts w:cs="Arial"/>
                <w:b/>
                <w:bCs/>
                <w:color w:val="404040"/>
              </w:rPr>
            </w:pPr>
            <w:r w:rsidRPr="00932220">
              <w:rPr>
                <w:rFonts w:cs="Arial"/>
                <w:b/>
                <w:bCs/>
                <w:color w:val="404040"/>
              </w:rPr>
              <w:t>Código</w:t>
            </w:r>
            <w:r w:rsidR="00932220" w:rsidRPr="00932220">
              <w:rPr>
                <w:rFonts w:cs="Arial"/>
                <w:b/>
                <w:bCs/>
                <w:color w:val="404040"/>
              </w:rPr>
              <w:t xml:space="preserve"> do</w:t>
            </w:r>
            <w:r w:rsidRPr="00932220">
              <w:rPr>
                <w:rFonts w:cs="Arial"/>
                <w:b/>
                <w:bCs/>
                <w:color w:val="404040"/>
              </w:rPr>
              <w:t xml:space="preserve"> Contrato (Balcão 2020)</w:t>
            </w:r>
          </w:p>
        </w:tc>
        <w:tc>
          <w:tcPr>
            <w:tcW w:w="6804" w:type="dxa"/>
            <w:vAlign w:val="center"/>
          </w:tcPr>
          <w:p w14:paraId="597A5F65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32603B" w:rsidRPr="00EC7B38" w14:paraId="71B2EACD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7342D203" w14:textId="4914D047" w:rsidR="0032603B" w:rsidRPr="00932220" w:rsidRDefault="00932220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</w:t>
            </w:r>
            <w:r w:rsidR="0032603B" w:rsidRPr="00932220">
              <w:rPr>
                <w:rFonts w:cs="Arial"/>
                <w:b/>
                <w:bCs/>
                <w:color w:val="404040"/>
              </w:rPr>
              <w:t xml:space="preserve"> Componente/Contrato (Balcão 2020)</w:t>
            </w:r>
          </w:p>
        </w:tc>
        <w:tc>
          <w:tcPr>
            <w:tcW w:w="6804" w:type="dxa"/>
            <w:vAlign w:val="center"/>
          </w:tcPr>
          <w:p w14:paraId="657FC4EF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CB2204" w:rsidRPr="00EC7B38" w14:paraId="48AFD703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48EF1C65" w14:textId="77777777" w:rsidR="00CB2204" w:rsidRPr="00EC7B38" w:rsidRDefault="00CB2204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Beneficiário</w:t>
            </w:r>
          </w:p>
        </w:tc>
        <w:tc>
          <w:tcPr>
            <w:tcW w:w="6804" w:type="dxa"/>
            <w:vAlign w:val="center"/>
          </w:tcPr>
          <w:p w14:paraId="1821185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CD86F46" w14:textId="77777777" w:rsidR="00CB2204" w:rsidRPr="00EC7B38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36319A76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nquadramento</w:t>
      </w:r>
    </w:p>
    <w:p w14:paraId="27FF6607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W w:w="71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3119"/>
        <w:gridCol w:w="1727"/>
      </w:tblGrid>
      <w:tr w:rsidR="00CB2204" w:rsidRPr="00EC7B38" w14:paraId="15FE1DA1" w14:textId="77777777" w:rsidTr="00CB2204">
        <w:trPr>
          <w:trHeight w:val="450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BF9E72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Entidade adjudicante</w:t>
            </w:r>
          </w:p>
        </w:tc>
        <w:tc>
          <w:tcPr>
            <w:tcW w:w="3119" w:type="dxa"/>
            <w:vMerge w:val="restart"/>
            <w:vAlign w:val="center"/>
          </w:tcPr>
          <w:p w14:paraId="0D245C2B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</w:t>
            </w:r>
          </w:p>
        </w:tc>
        <w:tc>
          <w:tcPr>
            <w:tcW w:w="1727" w:type="dxa"/>
            <w:vMerge w:val="restart"/>
            <w:vAlign w:val="center"/>
          </w:tcPr>
          <w:p w14:paraId="46F0912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504E80D" w14:textId="77777777" w:rsidTr="00CB2204">
        <w:trPr>
          <w:trHeight w:val="450"/>
        </w:trPr>
        <w:tc>
          <w:tcPr>
            <w:tcW w:w="2268" w:type="dxa"/>
            <w:vMerge/>
            <w:shd w:val="clear" w:color="auto" w:fill="EDEDED"/>
            <w:vAlign w:val="center"/>
          </w:tcPr>
          <w:p w14:paraId="50C35865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Merge/>
            <w:vAlign w:val="center"/>
          </w:tcPr>
          <w:p w14:paraId="7122E94A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1727" w:type="dxa"/>
            <w:vMerge/>
          </w:tcPr>
          <w:p w14:paraId="635CAA7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7F7A624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357"/>
        </w:trPr>
        <w:tc>
          <w:tcPr>
            <w:tcW w:w="2268" w:type="dxa"/>
            <w:vMerge/>
            <w:shd w:val="clear" w:color="auto" w:fill="EDEDED"/>
            <w:vAlign w:val="center"/>
          </w:tcPr>
          <w:p w14:paraId="584743D7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102788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2</w:t>
            </w:r>
          </w:p>
        </w:tc>
        <w:tc>
          <w:tcPr>
            <w:tcW w:w="1727" w:type="dxa"/>
          </w:tcPr>
          <w:p w14:paraId="16D6C2B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8EA1F02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2AD82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subsidiados</w:t>
            </w:r>
          </w:p>
        </w:tc>
        <w:tc>
          <w:tcPr>
            <w:tcW w:w="3119" w:type="dxa"/>
            <w:vAlign w:val="center"/>
          </w:tcPr>
          <w:p w14:paraId="5574570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1</w:t>
            </w:r>
            <w:r>
              <w:rPr>
                <w:rFonts w:cs="Arial"/>
                <w:b/>
                <w:bCs/>
                <w:color w:val="404040"/>
              </w:rPr>
              <w:t>, alínea a)</w:t>
            </w:r>
          </w:p>
        </w:tc>
        <w:tc>
          <w:tcPr>
            <w:tcW w:w="1727" w:type="dxa"/>
          </w:tcPr>
          <w:p w14:paraId="6B3B319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A88A3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/>
            <w:shd w:val="clear" w:color="auto" w:fill="EDEDED"/>
            <w:vAlign w:val="center"/>
          </w:tcPr>
          <w:p w14:paraId="28B46F90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2D28A70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, alínea b)</w:t>
            </w:r>
          </w:p>
        </w:tc>
        <w:tc>
          <w:tcPr>
            <w:tcW w:w="1727" w:type="dxa"/>
          </w:tcPr>
          <w:p w14:paraId="0B9B93F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3B69F26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6FB229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excluídos</w:t>
            </w:r>
          </w:p>
        </w:tc>
        <w:tc>
          <w:tcPr>
            <w:tcW w:w="3119" w:type="dxa"/>
            <w:vAlign w:val="center"/>
          </w:tcPr>
          <w:p w14:paraId="3B6B14C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4.º</w:t>
            </w:r>
          </w:p>
        </w:tc>
        <w:tc>
          <w:tcPr>
            <w:tcW w:w="1727" w:type="dxa"/>
          </w:tcPr>
          <w:p w14:paraId="160833C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0DA31B1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1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2004507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ação excluída</w:t>
            </w:r>
          </w:p>
        </w:tc>
        <w:tc>
          <w:tcPr>
            <w:tcW w:w="3119" w:type="dxa"/>
            <w:vAlign w:val="center"/>
          </w:tcPr>
          <w:p w14:paraId="608EDE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5.º</w:t>
            </w:r>
          </w:p>
        </w:tc>
        <w:tc>
          <w:tcPr>
            <w:tcW w:w="1727" w:type="dxa"/>
          </w:tcPr>
          <w:p w14:paraId="63FB0AC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787C219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3DB11743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DD63583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5.º-A</w:t>
            </w:r>
          </w:p>
        </w:tc>
        <w:tc>
          <w:tcPr>
            <w:tcW w:w="1727" w:type="dxa"/>
          </w:tcPr>
          <w:p w14:paraId="2DCFCA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E85BFD0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4E2DFD57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555CDEA7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6.º-A</w:t>
            </w:r>
          </w:p>
        </w:tc>
        <w:tc>
          <w:tcPr>
            <w:tcW w:w="1727" w:type="dxa"/>
          </w:tcPr>
          <w:p w14:paraId="66D683A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BF1C4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7C1C6B1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6945846F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275.º, n.º 3</w:t>
            </w:r>
          </w:p>
        </w:tc>
        <w:tc>
          <w:tcPr>
            <w:tcW w:w="1727" w:type="dxa"/>
          </w:tcPr>
          <w:p w14:paraId="2AF674F6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51218DB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72504965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0D1C9E9B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Caracterização do contrato</w:t>
      </w:r>
    </w:p>
    <w:p w14:paraId="1DFD5DFA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  <w:r w:rsidRPr="00EC7B38">
        <w:rPr>
          <w:b/>
          <w:color w:val="404040"/>
        </w:rPr>
        <w:tab/>
      </w:r>
      <w:r>
        <w:rPr>
          <w:b/>
          <w:color w:val="404040"/>
        </w:rPr>
        <w:t xml:space="preserve">       </w:t>
      </w:r>
      <w:r w:rsidRPr="00EC7B38">
        <w:rPr>
          <w:rFonts w:cs="Arial"/>
          <w:b/>
          <w:color w:val="404040"/>
        </w:rPr>
        <w:t>Unidade: eur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244"/>
      </w:tblGrid>
      <w:tr w:rsidR="00CB2204" w:rsidRPr="00EC7B38" w14:paraId="10CA821B" w14:textId="77777777" w:rsidTr="00CB2204">
        <w:tc>
          <w:tcPr>
            <w:tcW w:w="3828" w:type="dxa"/>
            <w:shd w:val="clear" w:color="auto" w:fill="EDEDED"/>
            <w:vAlign w:val="center"/>
          </w:tcPr>
          <w:p w14:paraId="1C0B061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b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Objeto do contrato</w:t>
            </w:r>
          </w:p>
        </w:tc>
        <w:tc>
          <w:tcPr>
            <w:tcW w:w="5244" w:type="dxa"/>
            <w:vAlign w:val="center"/>
          </w:tcPr>
          <w:p w14:paraId="6DF5FBD1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left="-959" w:right="-496" w:firstLine="959"/>
              <w:jc w:val="both"/>
              <w:rPr>
                <w:color w:val="404040"/>
              </w:rPr>
            </w:pPr>
          </w:p>
        </w:tc>
      </w:tr>
      <w:tr w:rsidR="00CB2204" w:rsidRPr="00EC7B38" w14:paraId="04169BE2" w14:textId="77777777" w:rsidTr="00CB2204">
        <w:trPr>
          <w:trHeight w:val="479"/>
        </w:trPr>
        <w:tc>
          <w:tcPr>
            <w:tcW w:w="3828" w:type="dxa"/>
            <w:shd w:val="clear" w:color="auto" w:fill="EDEDED"/>
            <w:vAlign w:val="center"/>
          </w:tcPr>
          <w:p w14:paraId="43EDFEF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djudicatário</w:t>
            </w:r>
          </w:p>
        </w:tc>
        <w:tc>
          <w:tcPr>
            <w:tcW w:w="5244" w:type="dxa"/>
            <w:vAlign w:val="center"/>
          </w:tcPr>
          <w:p w14:paraId="1C5BAD5D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right="-496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17C7596E" w14:textId="77777777" w:rsidTr="00CB2204">
        <w:tc>
          <w:tcPr>
            <w:tcW w:w="3828" w:type="dxa"/>
            <w:shd w:val="clear" w:color="auto" w:fill="EDEDED"/>
            <w:vAlign w:val="center"/>
          </w:tcPr>
          <w:p w14:paraId="14ECD60E" w14:textId="7C5E652A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NIF</w:t>
            </w:r>
          </w:p>
        </w:tc>
        <w:tc>
          <w:tcPr>
            <w:tcW w:w="5244" w:type="dxa"/>
            <w:vAlign w:val="center"/>
          </w:tcPr>
          <w:p w14:paraId="5CDCA589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AB7368C" w14:textId="77777777" w:rsidTr="00CB2204">
        <w:tc>
          <w:tcPr>
            <w:tcW w:w="3828" w:type="dxa"/>
            <w:shd w:val="clear" w:color="auto" w:fill="EDEDED"/>
            <w:vAlign w:val="center"/>
          </w:tcPr>
          <w:p w14:paraId="7266F16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 xml:space="preserve">Preço contratual </w:t>
            </w:r>
            <w:r w:rsidRPr="00EC7B38">
              <w:rPr>
                <w:rFonts w:cs="Arial"/>
                <w:b/>
                <w:bCs/>
                <w:color w:val="404040"/>
              </w:rPr>
              <w:t>(s/IVA)</w:t>
            </w:r>
          </w:p>
        </w:tc>
        <w:tc>
          <w:tcPr>
            <w:tcW w:w="5244" w:type="dxa"/>
            <w:vAlign w:val="center"/>
          </w:tcPr>
          <w:p w14:paraId="7249225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5AEC68A7" w14:textId="77777777" w:rsidTr="00CB2204">
        <w:tc>
          <w:tcPr>
            <w:tcW w:w="3828" w:type="dxa"/>
            <w:shd w:val="clear" w:color="auto" w:fill="EDEDED"/>
            <w:vAlign w:val="center"/>
          </w:tcPr>
          <w:p w14:paraId="3B67D4F7" w14:textId="108731AE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Taxa de IVA aplicável</w:t>
            </w:r>
          </w:p>
        </w:tc>
        <w:tc>
          <w:tcPr>
            <w:tcW w:w="5244" w:type="dxa"/>
            <w:vAlign w:val="center"/>
          </w:tcPr>
          <w:p w14:paraId="1961E073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F94F5F0" w14:textId="77777777" w:rsidTr="00CB2204">
        <w:tc>
          <w:tcPr>
            <w:tcW w:w="3828" w:type="dxa"/>
            <w:shd w:val="clear" w:color="auto" w:fill="EDEDED"/>
            <w:vAlign w:val="center"/>
          </w:tcPr>
          <w:p w14:paraId="61B49C0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ata do contrato</w:t>
            </w:r>
          </w:p>
        </w:tc>
        <w:tc>
          <w:tcPr>
            <w:tcW w:w="5244" w:type="dxa"/>
            <w:vAlign w:val="center"/>
          </w:tcPr>
          <w:p w14:paraId="68D3C76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170B471" w14:textId="77777777" w:rsidTr="00CB2204">
        <w:tc>
          <w:tcPr>
            <w:tcW w:w="3828" w:type="dxa"/>
            <w:shd w:val="clear" w:color="auto" w:fill="EDEDED"/>
            <w:vAlign w:val="center"/>
          </w:tcPr>
          <w:p w14:paraId="30ABAAE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Prazo do contrato</w:t>
            </w:r>
          </w:p>
        </w:tc>
        <w:tc>
          <w:tcPr>
            <w:tcW w:w="5244" w:type="dxa"/>
            <w:vAlign w:val="center"/>
          </w:tcPr>
          <w:p w14:paraId="44C8ABB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668470CB" w14:textId="16E5384B" w:rsidR="00CB2204" w:rsidRDefault="00CB2204" w:rsidP="00D900D3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01E81C54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Procedimento pré-contratual</w:t>
      </w:r>
    </w:p>
    <w:p w14:paraId="40936A4E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tbl>
      <w:tblPr>
        <w:tblpPr w:leftFromText="141" w:rightFromText="141" w:vertAnchor="text" w:tblpY="1"/>
        <w:tblOverlap w:val="never"/>
        <w:tblW w:w="10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953"/>
        <w:gridCol w:w="734"/>
      </w:tblGrid>
      <w:tr w:rsidR="00CB2204" w:rsidRPr="00EC7B38" w14:paraId="705E93EF" w14:textId="77777777" w:rsidTr="00CB2204">
        <w:trPr>
          <w:trHeight w:val="93"/>
        </w:trPr>
        <w:tc>
          <w:tcPr>
            <w:tcW w:w="3828" w:type="dxa"/>
            <w:vMerge w:val="restart"/>
            <w:shd w:val="clear" w:color="auto" w:fill="EDEDED"/>
            <w:vAlign w:val="center"/>
          </w:tcPr>
          <w:p w14:paraId="7261F71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Tipo de p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rocedimento </w:t>
            </w:r>
          </w:p>
        </w:tc>
        <w:tc>
          <w:tcPr>
            <w:tcW w:w="5953" w:type="dxa"/>
            <w:shd w:val="clear" w:color="auto" w:fill="EDEDED"/>
            <w:vAlign w:val="center"/>
          </w:tcPr>
          <w:p w14:paraId="3352475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geral</w:t>
            </w:r>
            <w:r>
              <w:rPr>
                <w:rFonts w:cs="Arial"/>
                <w:b/>
                <w:bCs/>
                <w:color w:val="404040"/>
              </w:rPr>
              <w:t xml:space="preserve"> (em função do valor do contrato)</w:t>
            </w:r>
          </w:p>
        </w:tc>
        <w:tc>
          <w:tcPr>
            <w:tcW w:w="734" w:type="dxa"/>
            <w:vAlign w:val="center"/>
          </w:tcPr>
          <w:p w14:paraId="7688923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3CC9A5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75E222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7150DC0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simplificado</w:t>
            </w:r>
          </w:p>
        </w:tc>
        <w:tc>
          <w:tcPr>
            <w:tcW w:w="734" w:type="dxa"/>
            <w:vAlign w:val="center"/>
          </w:tcPr>
          <w:p w14:paraId="4616CD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33C5FA5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B4ACFA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00C386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juste direto em função de critério material</w:t>
            </w:r>
          </w:p>
        </w:tc>
        <w:tc>
          <w:tcPr>
            <w:tcW w:w="734" w:type="dxa"/>
            <w:vAlign w:val="center"/>
          </w:tcPr>
          <w:p w14:paraId="7FDD2E0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9C71C84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E2E1C5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A017EC1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o valor do contrato)</w:t>
            </w:r>
          </w:p>
        </w:tc>
        <w:tc>
          <w:tcPr>
            <w:tcW w:w="734" w:type="dxa"/>
            <w:vAlign w:val="center"/>
          </w:tcPr>
          <w:p w14:paraId="5668B3D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47C020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69DA14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84143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e critério material - artigo 27.º-A)</w:t>
            </w:r>
          </w:p>
        </w:tc>
        <w:tc>
          <w:tcPr>
            <w:tcW w:w="734" w:type="dxa"/>
            <w:vAlign w:val="center"/>
          </w:tcPr>
          <w:p w14:paraId="5ABD4D3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58477B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AA245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E474F83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50C2355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CBDC43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5F2453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A54E667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6617DE73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AB7CC21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571DFF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4D4135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 urgente</w:t>
            </w:r>
          </w:p>
        </w:tc>
        <w:tc>
          <w:tcPr>
            <w:tcW w:w="734" w:type="dxa"/>
            <w:vAlign w:val="center"/>
          </w:tcPr>
          <w:p w14:paraId="46F75D0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5544D9F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81EBC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E330C6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377101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940079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E327B5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1B39E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22CA62E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E2C9D68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870DC8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CC87C8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Procedimento de negociação </w:t>
            </w:r>
          </w:p>
        </w:tc>
        <w:tc>
          <w:tcPr>
            <w:tcW w:w="734" w:type="dxa"/>
            <w:vAlign w:val="center"/>
          </w:tcPr>
          <w:p w14:paraId="125F542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4FD0153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409F89E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37B3FB6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Diálogo concorrencial </w:t>
            </w:r>
          </w:p>
        </w:tc>
        <w:tc>
          <w:tcPr>
            <w:tcW w:w="734" w:type="dxa"/>
            <w:vAlign w:val="center"/>
          </w:tcPr>
          <w:p w14:paraId="6A47F1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50CACFE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5928B82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0A2D7255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arceria para a inovação</w:t>
            </w:r>
          </w:p>
        </w:tc>
        <w:tc>
          <w:tcPr>
            <w:tcW w:w="734" w:type="dxa"/>
            <w:vAlign w:val="center"/>
          </w:tcPr>
          <w:p w14:paraId="0C87E94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FF9A6C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62557D9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reço base (artigo 47.º CCP)</w:t>
            </w:r>
          </w:p>
        </w:tc>
        <w:tc>
          <w:tcPr>
            <w:tcW w:w="6687" w:type="dxa"/>
            <w:gridSpan w:val="2"/>
            <w:vAlign w:val="center"/>
          </w:tcPr>
          <w:p w14:paraId="04BEEFB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67269791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07D3F1A3" w14:textId="67D3E0D5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lastRenderedPageBreak/>
              <w:t>Data da decisão de contratar</w:t>
            </w:r>
          </w:p>
        </w:tc>
        <w:tc>
          <w:tcPr>
            <w:tcW w:w="6687" w:type="dxa"/>
            <w:gridSpan w:val="2"/>
            <w:vAlign w:val="center"/>
          </w:tcPr>
          <w:p w14:paraId="68E9A9DE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20926B63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4E91816C" w14:textId="466547C3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Data da decisão de adjudicação</w:t>
            </w:r>
          </w:p>
        </w:tc>
        <w:tc>
          <w:tcPr>
            <w:tcW w:w="6687" w:type="dxa"/>
            <w:gridSpan w:val="2"/>
            <w:vAlign w:val="center"/>
          </w:tcPr>
          <w:p w14:paraId="3F1EEDB7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0B9786A8" w14:textId="2B2F0D38" w:rsidR="00CB2204" w:rsidRPr="00EC7B38" w:rsidRDefault="00CB2204" w:rsidP="007A41CE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br w:type="textWrapping" w:clear="all"/>
      </w:r>
    </w:p>
    <w:p w14:paraId="4F1598D9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procedimento</w:t>
      </w:r>
    </w:p>
    <w:p w14:paraId="0A95910E" w14:textId="77777777" w:rsidR="00CB2204" w:rsidRPr="00EC7B38" w:rsidRDefault="00CB2204" w:rsidP="00CB2204">
      <w:pPr>
        <w:tabs>
          <w:tab w:val="left" w:pos="7088"/>
        </w:tabs>
        <w:spacing w:before="120"/>
        <w:ind w:left="-142" w:right="-493"/>
        <w:jc w:val="both"/>
        <w:rPr>
          <w:rFonts w:cs="Arial"/>
          <w:b/>
          <w:bCs/>
          <w:color w:val="40404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3"/>
        <w:gridCol w:w="3693"/>
        <w:gridCol w:w="1487"/>
        <w:gridCol w:w="561"/>
        <w:gridCol w:w="703"/>
        <w:gridCol w:w="2245"/>
        <w:gridCol w:w="597"/>
        <w:gridCol w:w="638"/>
      </w:tblGrid>
      <w:tr w:rsidR="003F4D2C" w:rsidRPr="00874B1F" w14:paraId="6F9E1F00" w14:textId="77777777" w:rsidTr="00043450">
        <w:trPr>
          <w:tblHeader/>
        </w:trPr>
        <w:tc>
          <w:tcPr>
            <w:tcW w:w="2021" w:type="pct"/>
            <w:gridSpan w:val="2"/>
            <w:shd w:val="clear" w:color="auto" w:fill="EDEDED"/>
            <w:vAlign w:val="center"/>
          </w:tcPr>
          <w:p w14:paraId="26EA7FDC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0D37D020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874B1F">
              <w:rPr>
                <w:rFonts w:cs="Arial"/>
                <w:b/>
                <w:bCs/>
                <w:color w:val="404040"/>
              </w:rPr>
              <w:t>Tramitação procedimental</w:t>
            </w:r>
          </w:p>
          <w:p w14:paraId="31380DC1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711" w:type="pct"/>
            <w:shd w:val="clear" w:color="auto" w:fill="EDEDED"/>
            <w:vAlign w:val="center"/>
          </w:tcPr>
          <w:p w14:paraId="4E746C7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874B1F">
              <w:rPr>
                <w:rFonts w:cs="Arial"/>
                <w:b/>
                <w:color w:val="404040"/>
              </w:rPr>
              <w:t>Base legal (CCP)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63712841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36" w:type="pct"/>
            <w:shd w:val="clear" w:color="auto" w:fill="EDEDED"/>
            <w:vAlign w:val="center"/>
          </w:tcPr>
          <w:p w14:paraId="07223376" w14:textId="5146E82D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  <w:r w:rsidR="008C11A0">
              <w:rPr>
                <w:rStyle w:val="Refdenotaderodap"/>
                <w:smallCaps/>
                <w:color w:val="404040"/>
              </w:rPr>
              <w:footnoteReference w:id="1"/>
            </w:r>
          </w:p>
        </w:tc>
        <w:tc>
          <w:tcPr>
            <w:tcW w:w="1073" w:type="pct"/>
            <w:shd w:val="clear" w:color="auto" w:fill="EDEDED"/>
          </w:tcPr>
          <w:p w14:paraId="6BDA7753" w14:textId="77777777" w:rsid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6A263324" w14:textId="2E78D043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8FDE6FB" w14:textId="5684EA55" w:rsidR="003F4D2C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461CF448" w14:textId="53E2A5C2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D453C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55AFCB23" w14:textId="77777777" w:rsidTr="00043450">
        <w:tc>
          <w:tcPr>
            <w:tcW w:w="255" w:type="pct"/>
            <w:vAlign w:val="center"/>
          </w:tcPr>
          <w:p w14:paraId="201847E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E8C0B90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a autorizar a abertura do procedimento (decisão de contratar) e a realização da despesa?</w:t>
            </w:r>
          </w:p>
        </w:tc>
        <w:tc>
          <w:tcPr>
            <w:tcW w:w="711" w:type="pct"/>
            <w:vAlign w:val="center"/>
          </w:tcPr>
          <w:p w14:paraId="3DA4838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7.º a 21.º do DL n.º 197/99 e artigo 36.º </w:t>
            </w:r>
          </w:p>
        </w:tc>
        <w:tc>
          <w:tcPr>
            <w:tcW w:w="268" w:type="pct"/>
            <w:vAlign w:val="center"/>
          </w:tcPr>
          <w:p w14:paraId="6B57BC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FDAB8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7767A5E" w14:textId="6207F151" w:rsidR="003F4D2C" w:rsidRPr="00D3379B" w:rsidRDefault="00D3379B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3379B">
              <w:rPr>
                <w:rFonts w:cs="Arial"/>
                <w:color w:val="404040"/>
              </w:rPr>
              <w:t>Indicação da data do Despacho/Deliberação e apresentação de cópia do mesmo</w:t>
            </w:r>
          </w:p>
        </w:tc>
        <w:tc>
          <w:tcPr>
            <w:tcW w:w="285" w:type="pct"/>
            <w:vAlign w:val="center"/>
          </w:tcPr>
          <w:p w14:paraId="24F081FE" w14:textId="7F930D6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9B7A7D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B0AB396" w14:textId="77777777" w:rsidTr="00043450">
        <w:tc>
          <w:tcPr>
            <w:tcW w:w="255" w:type="pct"/>
            <w:vAlign w:val="center"/>
          </w:tcPr>
          <w:p w14:paraId="5410CF3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3EB229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decisão de contratar encontra-se fundamentada?</w:t>
            </w:r>
          </w:p>
        </w:tc>
        <w:tc>
          <w:tcPr>
            <w:tcW w:w="711" w:type="pct"/>
            <w:vAlign w:val="center"/>
          </w:tcPr>
          <w:p w14:paraId="0E9BB78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6.º, n.º 1</w:t>
            </w:r>
          </w:p>
        </w:tc>
        <w:tc>
          <w:tcPr>
            <w:tcW w:w="268" w:type="pct"/>
            <w:vAlign w:val="center"/>
          </w:tcPr>
          <w:p w14:paraId="06DB9AD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D109A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D53DB2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B6CC8DA" w14:textId="2741407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76223F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80B048B" w14:textId="77777777" w:rsidTr="00043450">
        <w:tc>
          <w:tcPr>
            <w:tcW w:w="255" w:type="pct"/>
            <w:vAlign w:val="center"/>
          </w:tcPr>
          <w:p w14:paraId="1498812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9A03C3E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valor do contrato ser superior a € 5.000.000 (ou a € 2.500.000 se o procedimento adotado for o da parceria para a in</w:t>
            </w:r>
            <w:r>
              <w:rPr>
                <w:rFonts w:cs="Arial"/>
                <w:color w:val="404040"/>
              </w:rPr>
              <w:t>ov</w:t>
            </w:r>
            <w:r w:rsidRPr="00874B1F">
              <w:rPr>
                <w:rFonts w:cs="Arial"/>
                <w:color w:val="404040"/>
              </w:rPr>
              <w:t xml:space="preserve">ação), foi realizada uma </w:t>
            </w:r>
            <w:r>
              <w:rPr>
                <w:rFonts w:cs="Arial"/>
                <w:color w:val="404040"/>
              </w:rPr>
              <w:t>análise custo-benefício previamente à adoção da decisão de contratar?</w:t>
            </w:r>
          </w:p>
        </w:tc>
        <w:tc>
          <w:tcPr>
            <w:tcW w:w="711" w:type="pct"/>
            <w:vAlign w:val="center"/>
          </w:tcPr>
          <w:p w14:paraId="5333E6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36.º, n.ºs 3 e 4</w:t>
            </w:r>
          </w:p>
        </w:tc>
        <w:tc>
          <w:tcPr>
            <w:tcW w:w="268" w:type="pct"/>
            <w:vAlign w:val="center"/>
          </w:tcPr>
          <w:p w14:paraId="091AA2A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DEEB6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391E97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BFAEA73" w14:textId="650BDFB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0111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7AA73D" w14:textId="77777777" w:rsidTr="00043450">
        <w:tc>
          <w:tcPr>
            <w:tcW w:w="255" w:type="pct"/>
            <w:vAlign w:val="center"/>
          </w:tcPr>
          <w:p w14:paraId="09BA3C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BDA12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fixado e fundamentado o valor estimado do contrato?</w:t>
            </w:r>
          </w:p>
        </w:tc>
        <w:tc>
          <w:tcPr>
            <w:tcW w:w="711" w:type="pct"/>
            <w:vAlign w:val="center"/>
          </w:tcPr>
          <w:p w14:paraId="2DDB6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7.º, n.º 7</w:t>
            </w:r>
          </w:p>
        </w:tc>
        <w:tc>
          <w:tcPr>
            <w:tcW w:w="268" w:type="pct"/>
            <w:vAlign w:val="center"/>
          </w:tcPr>
          <w:p w14:paraId="560BFF0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544C1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0349E1A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9C16B80" w14:textId="5FB725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C45F9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2CDBDD8" w14:textId="77777777" w:rsidTr="00043450">
        <w:tc>
          <w:tcPr>
            <w:tcW w:w="255" w:type="pct"/>
            <w:vAlign w:val="center"/>
          </w:tcPr>
          <w:p w14:paraId="236EB11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88CA8B4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decisão de escolha do procedimento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7730EA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8.º</w:t>
            </w:r>
          </w:p>
        </w:tc>
        <w:tc>
          <w:tcPr>
            <w:tcW w:w="268" w:type="pct"/>
            <w:vAlign w:val="center"/>
          </w:tcPr>
          <w:p w14:paraId="2A905E8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F8623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BEE27B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80EA3E6" w14:textId="4DA206D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4B29A1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5025A6" w14:textId="77777777" w:rsidTr="00043450">
        <w:tc>
          <w:tcPr>
            <w:tcW w:w="255" w:type="pct"/>
            <w:vAlign w:val="center"/>
          </w:tcPr>
          <w:p w14:paraId="79F8D35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9D1BD6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procedimento ter sido escolhido em função de critério material, existe fundamentação legal e factual que justifique adequadamente a escolha do mesmo?</w:t>
            </w:r>
          </w:p>
        </w:tc>
        <w:tc>
          <w:tcPr>
            <w:tcW w:w="711" w:type="pct"/>
            <w:vAlign w:val="center"/>
          </w:tcPr>
          <w:p w14:paraId="5E5CD73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Empreitada de obras públicas: artigos 24.º, 25.º, 29.º e 30.º-A </w:t>
            </w:r>
          </w:p>
          <w:p w14:paraId="2ABA14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AE8E90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>: artigos 24.º, 26.º, 29.º e 30.º-A</w:t>
            </w:r>
          </w:p>
          <w:p w14:paraId="269FF2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1289C3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estação de serviços: artigos 24.º, 27.º, 29.º e 30.º-A</w:t>
            </w:r>
          </w:p>
        </w:tc>
        <w:tc>
          <w:tcPr>
            <w:tcW w:w="268" w:type="pct"/>
            <w:vAlign w:val="center"/>
          </w:tcPr>
          <w:p w14:paraId="6DFE663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3A328B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9CCBB3" w14:textId="4A5039D1" w:rsidR="003F4D2C" w:rsidRPr="00D3379B" w:rsidRDefault="00C46603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C46603">
              <w:rPr>
                <w:rFonts w:cs="Arial"/>
                <w:color w:val="404040"/>
              </w:rPr>
              <w:t>Juntar obrigatoriamente fundamentaçã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355DAFE6" w14:textId="5A75C89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31E5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AC54BA1" w14:textId="77777777" w:rsidTr="00043450">
        <w:tc>
          <w:tcPr>
            <w:tcW w:w="255" w:type="pct"/>
            <w:vAlign w:val="center"/>
          </w:tcPr>
          <w:p w14:paraId="54C120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0172DD6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No caso de o procedimento escolhido ter sido o </w:t>
            </w:r>
            <w:r>
              <w:rPr>
                <w:rFonts w:cs="Arial"/>
                <w:color w:val="404040"/>
              </w:rPr>
              <w:t xml:space="preserve">do </w:t>
            </w:r>
            <w:r w:rsidRPr="00874B1F">
              <w:rPr>
                <w:rFonts w:cs="Arial"/>
                <w:color w:val="404040"/>
              </w:rPr>
              <w:t xml:space="preserve">ajuste direto em função de critério material, encontra-se legal e factualmente justificada </w:t>
            </w:r>
            <w:r>
              <w:rPr>
                <w:rFonts w:cs="Arial"/>
                <w:color w:val="404040"/>
              </w:rPr>
              <w:t>a</w:t>
            </w:r>
            <w:r w:rsidRPr="00874B1F">
              <w:rPr>
                <w:rFonts w:cs="Arial"/>
                <w:color w:val="404040"/>
              </w:rPr>
              <w:t xml:space="preserve"> opç</w:t>
            </w:r>
            <w:r>
              <w:rPr>
                <w:rFonts w:cs="Arial"/>
                <w:color w:val="404040"/>
              </w:rPr>
              <w:t>ão pelo não recurso ao procedimento de consulta prévia?</w:t>
            </w:r>
          </w:p>
        </w:tc>
        <w:tc>
          <w:tcPr>
            <w:tcW w:w="711" w:type="pct"/>
            <w:vAlign w:val="center"/>
          </w:tcPr>
          <w:p w14:paraId="644612E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7.º-A</w:t>
            </w:r>
          </w:p>
        </w:tc>
        <w:tc>
          <w:tcPr>
            <w:tcW w:w="268" w:type="pct"/>
            <w:vAlign w:val="center"/>
          </w:tcPr>
          <w:p w14:paraId="6F500F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D71295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E49F9A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94C443A" w14:textId="613F8E7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E239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023C0F" w14:textId="77777777" w:rsidTr="00043450">
        <w:tc>
          <w:tcPr>
            <w:tcW w:w="255" w:type="pct"/>
            <w:vAlign w:val="center"/>
          </w:tcPr>
          <w:p w14:paraId="1DF32E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558AF4C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obra, o bem ou o serviço a contratar esgota-se neste procedimento?</w:t>
            </w:r>
          </w:p>
        </w:tc>
        <w:tc>
          <w:tcPr>
            <w:tcW w:w="711" w:type="pct"/>
            <w:vAlign w:val="center"/>
          </w:tcPr>
          <w:p w14:paraId="0649AB2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6.º do DL n.º 197/99</w:t>
            </w:r>
            <w:r>
              <w:rPr>
                <w:rFonts w:cs="Arial"/>
                <w:color w:val="404040"/>
              </w:rPr>
              <w:t xml:space="preserve"> e Artigo 17º </w:t>
            </w:r>
          </w:p>
        </w:tc>
        <w:tc>
          <w:tcPr>
            <w:tcW w:w="268" w:type="pct"/>
            <w:vAlign w:val="center"/>
          </w:tcPr>
          <w:p w14:paraId="53371D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481209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A8EE8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8CD20DE" w14:textId="56FB1D8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072CBD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477C7C" w14:textId="77777777" w:rsidTr="00043450">
        <w:tc>
          <w:tcPr>
            <w:tcW w:w="255" w:type="pct"/>
            <w:vAlign w:val="center"/>
          </w:tcPr>
          <w:p w14:paraId="43C7068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5536035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</w:t>
            </w:r>
            <w:r>
              <w:rPr>
                <w:rFonts w:cs="Arial"/>
                <w:color w:val="404040"/>
              </w:rPr>
              <w:t>e prestações do mesmo tipo (</w:t>
            </w:r>
            <w:r w:rsidRPr="00874B1F">
              <w:rPr>
                <w:rFonts w:cs="Arial"/>
                <w:color w:val="404040"/>
              </w:rPr>
              <w:t>empreitada de obras públicas, 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 xml:space="preserve"> ou prestação de serviços</w:t>
            </w:r>
            <w:r>
              <w:rPr>
                <w:rFonts w:cs="Arial"/>
                <w:color w:val="404040"/>
              </w:rPr>
              <w:t>), suscetíveis de</w:t>
            </w:r>
            <w:r w:rsidRPr="00874B1F">
              <w:rPr>
                <w:rFonts w:cs="Arial"/>
                <w:color w:val="404040"/>
              </w:rPr>
              <w:t xml:space="preserve"> constitu</w:t>
            </w:r>
            <w:r>
              <w:rPr>
                <w:rFonts w:cs="Arial"/>
                <w:color w:val="404040"/>
              </w:rPr>
              <w:t>í</w:t>
            </w:r>
            <w:r w:rsidRPr="00874B1F">
              <w:rPr>
                <w:rFonts w:cs="Arial"/>
                <w:color w:val="404040"/>
              </w:rPr>
              <w:t>r</w:t>
            </w:r>
            <w:r>
              <w:rPr>
                <w:rFonts w:cs="Arial"/>
                <w:color w:val="404040"/>
              </w:rPr>
              <w:t>em</w:t>
            </w:r>
            <w:r w:rsidRPr="00874B1F">
              <w:rPr>
                <w:rFonts w:cs="Arial"/>
                <w:color w:val="404040"/>
              </w:rPr>
              <w:t xml:space="preserve"> </w:t>
            </w:r>
            <w:r>
              <w:rPr>
                <w:rFonts w:cs="Arial"/>
                <w:color w:val="404040"/>
              </w:rPr>
              <w:t>objeto de um único contrato, terem sido adjudicadas através de vários procedimentos</w:t>
            </w:r>
            <w:r w:rsidRPr="00874B1F">
              <w:rPr>
                <w:rFonts w:cs="Arial"/>
                <w:color w:val="404040"/>
              </w:rPr>
              <w:t>, a escolha d</w:t>
            </w:r>
            <w:r>
              <w:rPr>
                <w:rFonts w:cs="Arial"/>
                <w:color w:val="404040"/>
              </w:rPr>
              <w:t xml:space="preserve">e cada um desses procedimentos </w:t>
            </w:r>
            <w:r w:rsidRPr="00874B1F">
              <w:rPr>
                <w:rFonts w:cs="Arial"/>
                <w:color w:val="404040"/>
              </w:rPr>
              <w:t xml:space="preserve">respeitou o regime da </w:t>
            </w:r>
            <w:r>
              <w:rPr>
                <w:rFonts w:cs="Arial"/>
                <w:color w:val="404040"/>
              </w:rPr>
              <w:t>unidade da despesa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2A9EBD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22.º</w:t>
            </w:r>
          </w:p>
        </w:tc>
        <w:tc>
          <w:tcPr>
            <w:tcW w:w="268" w:type="pct"/>
            <w:vAlign w:val="center"/>
          </w:tcPr>
          <w:p w14:paraId="26D109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C781E2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65B6FD2" w14:textId="2FD2C56A" w:rsidR="003F4D2C" w:rsidRPr="00D900D3" w:rsidRDefault="00B674C4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900D3">
              <w:rPr>
                <w:rFonts w:cs="Arial"/>
                <w:color w:val="404040"/>
              </w:rPr>
              <w:t>No caso do fornecimento, obra ou serviço, constituir um lote, juntar justificação para essa divisão, bem como a identificação dos contratos ou procedimentos em curso e respetivos valores</w:t>
            </w:r>
          </w:p>
        </w:tc>
        <w:tc>
          <w:tcPr>
            <w:tcW w:w="285" w:type="pct"/>
            <w:vAlign w:val="center"/>
          </w:tcPr>
          <w:p w14:paraId="67297457" w14:textId="3DD2AD9F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C6113F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0F4B97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187FA320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A1C2B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contratos de aquisição de serviços ou de aquisição ou locação de bens móveis de valor superior a € 135.000,00 e de contratos de empreitada de obras públicas de valor superior a € 500.000,00, foi ponderada a divisão do procedimento em lotes e, no caso de se t</w:t>
            </w:r>
            <w:r>
              <w:rPr>
                <w:rFonts w:cs="Arial"/>
                <w:color w:val="404040"/>
              </w:rPr>
              <w:t>er optado pela não divisão, a mesma encontra-se fundamentada?</w:t>
            </w:r>
          </w:p>
        </w:tc>
        <w:tc>
          <w:tcPr>
            <w:tcW w:w="711" w:type="pct"/>
            <w:vAlign w:val="center"/>
          </w:tcPr>
          <w:p w14:paraId="1FB6BF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6.º-A, n.º 2</w:t>
            </w:r>
          </w:p>
        </w:tc>
        <w:tc>
          <w:tcPr>
            <w:tcW w:w="268" w:type="pct"/>
            <w:vAlign w:val="center"/>
          </w:tcPr>
          <w:p w14:paraId="40D9371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8227BE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1592F0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F899B3" w14:textId="0CDDBAF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D2BC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A6153A1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77C246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08E892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procedimento de ajuste direto ou de consulta prévia, foi respeitada a limitação quanto às entidades convidadas para apresentar proposta?</w:t>
            </w:r>
          </w:p>
        </w:tc>
        <w:tc>
          <w:tcPr>
            <w:tcW w:w="711" w:type="pct"/>
            <w:vAlign w:val="center"/>
          </w:tcPr>
          <w:p w14:paraId="772F44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13.º, n.º 2</w:t>
            </w:r>
          </w:p>
        </w:tc>
        <w:tc>
          <w:tcPr>
            <w:tcW w:w="268" w:type="pct"/>
            <w:vAlign w:val="center"/>
          </w:tcPr>
          <w:p w14:paraId="6B65AA5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644BE2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575684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6406D7D" w14:textId="456DEEF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0B4FD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27B6B75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32D22ED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45ACDE9" w14:textId="77777777" w:rsidR="003F4D2C" w:rsidRPr="00CB2204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lightGray"/>
              </w:rPr>
            </w:pPr>
            <w:r w:rsidRPr="00874B1F">
              <w:rPr>
                <w:rFonts w:cs="Arial"/>
                <w:color w:val="404040"/>
              </w:rPr>
              <w:t>Existe uma descrição suficiente do objeto do procedimento no caderno de encargos?</w:t>
            </w:r>
          </w:p>
        </w:tc>
        <w:tc>
          <w:tcPr>
            <w:tcW w:w="711" w:type="pct"/>
            <w:vAlign w:val="center"/>
          </w:tcPr>
          <w:p w14:paraId="6A9A30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2.º</w:t>
            </w:r>
          </w:p>
        </w:tc>
        <w:tc>
          <w:tcPr>
            <w:tcW w:w="268" w:type="pct"/>
            <w:vAlign w:val="center"/>
          </w:tcPr>
          <w:p w14:paraId="3835E6B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6E1BEB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57E1E54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D5D8AEF" w14:textId="242D360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8A7A5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57840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030A9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2BB07BE" w14:textId="49006E12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do procedimento de formação de contrato de empreitada de obras públicas integrou os elementos indicados na lei?</w:t>
            </w:r>
          </w:p>
        </w:tc>
        <w:tc>
          <w:tcPr>
            <w:tcW w:w="711" w:type="pct"/>
            <w:vAlign w:val="center"/>
          </w:tcPr>
          <w:p w14:paraId="3C24F4A4" w14:textId="3D21D54F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3.º</w:t>
            </w:r>
          </w:p>
        </w:tc>
        <w:tc>
          <w:tcPr>
            <w:tcW w:w="268" w:type="pct"/>
            <w:vAlign w:val="center"/>
          </w:tcPr>
          <w:p w14:paraId="70CA11A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313A7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6578B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40076A1" w14:textId="025E656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0D3FB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B9B82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502AB95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214D10A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fixa o preço base?</w:t>
            </w:r>
          </w:p>
        </w:tc>
        <w:tc>
          <w:tcPr>
            <w:tcW w:w="711" w:type="pct"/>
            <w:vAlign w:val="center"/>
          </w:tcPr>
          <w:p w14:paraId="43A43A5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1</w:t>
            </w:r>
          </w:p>
        </w:tc>
        <w:tc>
          <w:tcPr>
            <w:tcW w:w="268" w:type="pct"/>
            <w:vAlign w:val="center"/>
          </w:tcPr>
          <w:p w14:paraId="0E5EB69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28F34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D68133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AE1631E" w14:textId="21D5AD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A43CB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B905B5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5DBA10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5BDDEDD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preço base respeita os limites de valor até aos quais pode ser utilizado o tipo de procedimento em causa</w:t>
            </w:r>
            <w:r>
              <w:rPr>
                <w:rFonts w:cs="Arial"/>
                <w:color w:val="404040"/>
              </w:rPr>
              <w:t xml:space="preserve"> e os limites máximos de autorização de despesa, se aplicáveis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01BA3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7.º, n.º 4</w:t>
            </w:r>
          </w:p>
        </w:tc>
        <w:tc>
          <w:tcPr>
            <w:tcW w:w="268" w:type="pct"/>
            <w:vAlign w:val="center"/>
          </w:tcPr>
          <w:p w14:paraId="4F4E9AA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58F0A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7F8A9C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994FD0" w14:textId="3CB5DD5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397A4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ED9BCD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C0DC3B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71A47E1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fixação do preço base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56445B0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3</w:t>
            </w:r>
          </w:p>
        </w:tc>
        <w:tc>
          <w:tcPr>
            <w:tcW w:w="268" w:type="pct"/>
            <w:vAlign w:val="center"/>
          </w:tcPr>
          <w:p w14:paraId="17640E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47FD1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A53B1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690163B" w14:textId="0995C4A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B1C4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4A299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22EF95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F2092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contrato de locação ou aquisição de bens móveis ou de aquisição de serviços, a fixação de um prazo de vigência contratual superior a 3 anos foi devidamente fundamentada?</w:t>
            </w:r>
          </w:p>
        </w:tc>
        <w:tc>
          <w:tcPr>
            <w:tcW w:w="711" w:type="pct"/>
            <w:vAlign w:val="center"/>
          </w:tcPr>
          <w:p w14:paraId="7F9EBA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8.º</w:t>
            </w:r>
          </w:p>
        </w:tc>
        <w:tc>
          <w:tcPr>
            <w:tcW w:w="268" w:type="pct"/>
            <w:vAlign w:val="center"/>
          </w:tcPr>
          <w:p w14:paraId="077866C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0AFB3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28423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54458D" w14:textId="4AD7C83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FCDA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B22210B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2B5A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3250D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um acordo-quadro, a fixação de um prazo de vigência superior a 4 anos foi devidamente fundamentada?</w:t>
            </w:r>
          </w:p>
        </w:tc>
        <w:tc>
          <w:tcPr>
            <w:tcW w:w="711" w:type="pct"/>
            <w:vAlign w:val="center"/>
          </w:tcPr>
          <w:p w14:paraId="3E554C2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56.º, n.ºs 2 e 3</w:t>
            </w:r>
          </w:p>
        </w:tc>
        <w:tc>
          <w:tcPr>
            <w:tcW w:w="268" w:type="pct"/>
            <w:vAlign w:val="center"/>
          </w:tcPr>
          <w:p w14:paraId="69578FF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F3A02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921F20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F82463A" w14:textId="4A8205B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3CD0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D8B9BD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75AA286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B19CE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onvite ou programa do procedimento fixar um limiar do preço anormalmente baixo, essa fixação encontra-s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48145D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2</w:t>
            </w:r>
          </w:p>
        </w:tc>
        <w:tc>
          <w:tcPr>
            <w:tcW w:w="268" w:type="pct"/>
            <w:vAlign w:val="center"/>
          </w:tcPr>
          <w:p w14:paraId="505945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BCE1E6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80468B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D71D3CC" w14:textId="264DF6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2D72CA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FFC58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C5A74E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543BBA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O procedimento foi publicitado? </w:t>
            </w:r>
          </w:p>
        </w:tc>
        <w:tc>
          <w:tcPr>
            <w:tcW w:w="711" w:type="pct"/>
            <w:vAlign w:val="center"/>
          </w:tcPr>
          <w:p w14:paraId="1283BC0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62D2479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8124CC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3117E9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D5CF5B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724C9F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0A293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7806AF4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7E1EB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 208.º</w:t>
            </w:r>
          </w:p>
          <w:p w14:paraId="086C35A9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3A534134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6F9333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12DC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538F8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5B1D4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AE860E3" w14:textId="3D075C53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Indicação da data do Anúncio/Convite e apresentação de cópia através de ficheiro PDF</w:t>
            </w:r>
            <w:r>
              <w:rPr>
                <w:rFonts w:cs="Arial"/>
                <w:color w:val="404040"/>
              </w:rPr>
              <w:t xml:space="preserve"> ou endereço eletrónio da página</w:t>
            </w:r>
            <w:r w:rsidRPr="00043450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41FFC8" w14:textId="7C31BB3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FE6F4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585E424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64A3BA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DFBE4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núncio do concurso (e eventuais retificações) contém todos os elementos legalmente exigidos?</w:t>
            </w:r>
          </w:p>
        </w:tc>
        <w:tc>
          <w:tcPr>
            <w:tcW w:w="711" w:type="pct"/>
            <w:vAlign w:val="center"/>
          </w:tcPr>
          <w:p w14:paraId="4A9280C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71624E5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36464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1D7CF15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440FD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171FA40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E3CD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455BDD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03E639F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 208.º</w:t>
            </w:r>
          </w:p>
          <w:p w14:paraId="2480AC8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7682BFB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726C3411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C1661F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1BA23D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FCDA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A59023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667875" w14:textId="5FD99C9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7DE3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85868A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C8DF6F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D48634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speitado o prazo mínimo para apresentação de propostas /candidaturas?</w:t>
            </w:r>
          </w:p>
        </w:tc>
        <w:tc>
          <w:tcPr>
            <w:tcW w:w="711" w:type="pct"/>
            <w:vAlign w:val="center"/>
          </w:tcPr>
          <w:p w14:paraId="7D159D3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5.º e 136.º</w:t>
            </w:r>
          </w:p>
          <w:p w14:paraId="413E36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ABAEA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8.º</w:t>
            </w:r>
          </w:p>
          <w:p w14:paraId="3FCEE0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E8DAE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73.º e 174.º</w:t>
            </w:r>
          </w:p>
          <w:p w14:paraId="1C7D8E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7C7DFC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8.º</w:t>
            </w:r>
          </w:p>
          <w:p w14:paraId="69E0D90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1F254BA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s 204.º, 173.º e 174º</w:t>
            </w:r>
          </w:p>
          <w:p w14:paraId="78A9617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50C589D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5</w:t>
            </w:r>
          </w:p>
          <w:p w14:paraId="15B03EC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56608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64FC2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CF0F1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26A392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83FE7E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01FC8F0" w14:textId="03B66B5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E6C805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45C17DF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448747A8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4D4C49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ter sido estabelecido um prazo para apresentação de propostas ou candidaturas inferior ao previsto na lei, essa opção encontra-se devidamente fundamentada?</w:t>
            </w:r>
          </w:p>
        </w:tc>
        <w:tc>
          <w:tcPr>
            <w:tcW w:w="711" w:type="pct"/>
            <w:vAlign w:val="center"/>
          </w:tcPr>
          <w:p w14:paraId="41876093" w14:textId="77777777" w:rsidR="003F4D2C" w:rsidRPr="00874B1F" w:rsidRDefault="003F4D2C" w:rsidP="00A7402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35.º, n.º 2, 136.º, n.º 3, 174.º, n.º 2, </w:t>
            </w:r>
            <w:r>
              <w:rPr>
                <w:rFonts w:cs="Arial"/>
                <w:color w:val="404040"/>
              </w:rPr>
              <w:t xml:space="preserve">190.º, nº 2, 191 198.º, nº 3, 204.º, nº 1, 218.º-A, nº </w:t>
            </w:r>
            <w:r w:rsidRPr="00874B1F">
              <w:rPr>
                <w:rFonts w:cs="Arial"/>
                <w:color w:val="404040"/>
              </w:rPr>
              <w:t>5</w:t>
            </w:r>
          </w:p>
        </w:tc>
        <w:tc>
          <w:tcPr>
            <w:tcW w:w="268" w:type="pct"/>
            <w:vAlign w:val="center"/>
          </w:tcPr>
          <w:p w14:paraId="0190C1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95519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4F4CF5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0AF7672" w14:textId="16AF7A5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65FCD8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450B061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1C0C947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9A8538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cyan"/>
              </w:rPr>
            </w:pPr>
            <w:r w:rsidRPr="00874B1F">
              <w:rPr>
                <w:rFonts w:cs="Arial"/>
                <w:color w:val="404040"/>
              </w:rPr>
              <w:t>O critério de adjudicação e respetivos fatores e subfactores encontram-se devidamente explicitados nas peças do procedimento?</w:t>
            </w:r>
          </w:p>
        </w:tc>
        <w:tc>
          <w:tcPr>
            <w:tcW w:w="711" w:type="pct"/>
            <w:vAlign w:val="center"/>
          </w:tcPr>
          <w:p w14:paraId="399921A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2AD0C0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sulta prévia: artigo 115.º, n.º 2, alínea b)</w:t>
            </w:r>
          </w:p>
          <w:p w14:paraId="03B3A59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DE4500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ou concurso público urgente: artigo 132.º, n.º 1, alínea n)</w:t>
            </w:r>
          </w:p>
          <w:p w14:paraId="5ADFAD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1FEE3F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</w:t>
            </w:r>
            <w:r>
              <w:rPr>
                <w:rFonts w:cs="Arial"/>
                <w:color w:val="404040"/>
              </w:rPr>
              <w:t>ão, procedimento de negociação,</w:t>
            </w:r>
            <w:r w:rsidRPr="00874B1F">
              <w:rPr>
                <w:rFonts w:cs="Arial"/>
                <w:color w:val="404040"/>
              </w:rPr>
              <w:t xml:space="preserve"> diálogo concorrencial</w:t>
            </w:r>
            <w:r>
              <w:rPr>
                <w:rFonts w:cs="Arial"/>
                <w:color w:val="404040"/>
              </w:rPr>
              <w:t xml:space="preserve"> e parceria para a inovação</w:t>
            </w:r>
            <w:r w:rsidRPr="00874B1F">
              <w:rPr>
                <w:rFonts w:cs="Arial"/>
                <w:color w:val="404040"/>
              </w:rPr>
              <w:t xml:space="preserve">: artigos 164.º, n.º 1, alínea q), 193.º </w:t>
            </w:r>
            <w:r>
              <w:rPr>
                <w:rFonts w:cs="Arial"/>
                <w:color w:val="404040"/>
              </w:rPr>
              <w:t>,</w:t>
            </w:r>
            <w:r w:rsidRPr="00874B1F">
              <w:rPr>
                <w:rFonts w:cs="Arial"/>
                <w:color w:val="404040"/>
              </w:rPr>
              <w:t>204.º</w:t>
            </w:r>
            <w:r>
              <w:rPr>
                <w:rFonts w:cs="Arial"/>
                <w:color w:val="404040"/>
              </w:rPr>
              <w:t xml:space="preserve"> e 218.º-A, nº 5</w:t>
            </w:r>
          </w:p>
        </w:tc>
        <w:tc>
          <w:tcPr>
            <w:tcW w:w="268" w:type="pct"/>
            <w:vAlign w:val="center"/>
          </w:tcPr>
          <w:p w14:paraId="3A7CCB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08E69D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BF8E469" w14:textId="7255CA22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Caderno de Encargos / Programa de Concurs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7FF051" w14:textId="1EC2385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13333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0C3399" w14:textId="77777777" w:rsidTr="00043450">
        <w:trPr>
          <w:trHeight w:val="603"/>
        </w:trPr>
        <w:tc>
          <w:tcPr>
            <w:tcW w:w="255" w:type="pct"/>
            <w:vAlign w:val="center"/>
          </w:tcPr>
          <w:p w14:paraId="568B73F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EECDF5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ritério de adjudicação, respetivos fatores e subfactores, são conformes com a legislação, comunitária / nacional, aplicável e foram os únicos aplicados em sede de apreciação das propostas?</w:t>
            </w:r>
          </w:p>
        </w:tc>
        <w:tc>
          <w:tcPr>
            <w:tcW w:w="711" w:type="pct"/>
            <w:vAlign w:val="center"/>
          </w:tcPr>
          <w:p w14:paraId="203FE1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4.º e 75.º</w:t>
            </w:r>
          </w:p>
        </w:tc>
        <w:tc>
          <w:tcPr>
            <w:tcW w:w="268" w:type="pct"/>
            <w:vAlign w:val="center"/>
          </w:tcPr>
          <w:p w14:paraId="4DB3D7C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76A216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EB22D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90F930" w14:textId="365F527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DB46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DC6EFB1" w14:textId="77777777" w:rsidTr="00043450">
        <w:tc>
          <w:tcPr>
            <w:tcW w:w="255" w:type="pct"/>
            <w:vAlign w:val="center"/>
          </w:tcPr>
          <w:p w14:paraId="15244F1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B35B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apacidade técnica e/ou económica e/ou financeira dos concorrentes consta do critério de adjudicação e/ou foi considerada em sede de apreciação das propostas?</w:t>
            </w:r>
          </w:p>
        </w:tc>
        <w:tc>
          <w:tcPr>
            <w:tcW w:w="711" w:type="pct"/>
            <w:vAlign w:val="center"/>
          </w:tcPr>
          <w:p w14:paraId="3C4994B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</w:t>
            </w:r>
            <w:r>
              <w:rPr>
                <w:rFonts w:cs="Arial"/>
                <w:color w:val="404040"/>
              </w:rPr>
              <w:t>, n.º 3</w:t>
            </w:r>
          </w:p>
          <w:p w14:paraId="6DD9F58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AD5B30" w14:textId="77777777" w:rsidR="003F4D2C" w:rsidRPr="00E07C43" w:rsidRDefault="003F4D2C" w:rsidP="00A74020">
            <w:pPr>
              <w:autoSpaceDE w:val="0"/>
              <w:autoSpaceDN w:val="0"/>
              <w:adjustRightInd w:val="0"/>
              <w:rPr>
                <w:rFonts w:cs="Arial"/>
                <w:i/>
                <w:color w:val="404040"/>
              </w:rPr>
            </w:pPr>
            <w:r w:rsidRPr="00E07C43">
              <w:rPr>
                <w:rFonts w:cs="Arial"/>
                <w:i/>
                <w:color w:val="404040"/>
              </w:rPr>
              <w:t>(ter em atenção o disposto no artigo 75.º, n.º 2</w:t>
            </w:r>
            <w:r>
              <w:rPr>
                <w:rFonts w:cs="Arial"/>
                <w:i/>
                <w:color w:val="404040"/>
              </w:rPr>
              <w:t>,</w:t>
            </w:r>
            <w:r w:rsidRPr="00E07C43">
              <w:rPr>
                <w:rFonts w:cs="Arial"/>
                <w:i/>
                <w:color w:val="404040"/>
              </w:rPr>
              <w:t xml:space="preserve"> alínea </w:t>
            </w:r>
            <w:r w:rsidRPr="00E07C43">
              <w:rPr>
                <w:rFonts w:cs="Arial"/>
                <w:color w:val="404040"/>
              </w:rPr>
              <w:t>b)</w:t>
            </w:r>
            <w:r w:rsidRPr="00E07C43">
              <w:rPr>
                <w:rFonts w:cs="Arial"/>
                <w:i/>
                <w:color w:val="404040"/>
              </w:rPr>
              <w:t>)</w:t>
            </w:r>
          </w:p>
        </w:tc>
        <w:tc>
          <w:tcPr>
            <w:tcW w:w="268" w:type="pct"/>
            <w:vAlign w:val="center"/>
          </w:tcPr>
          <w:p w14:paraId="5E90392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ED322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FF0CDDC" w14:textId="1DAF1770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relatório final de apreciação de propostas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6FAB0492" w14:textId="34A3EE1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EDB4A8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DC761AE" w14:textId="77777777" w:rsidTr="00043450">
        <w:tc>
          <w:tcPr>
            <w:tcW w:w="255" w:type="pct"/>
            <w:vAlign w:val="center"/>
          </w:tcPr>
          <w:p w14:paraId="23E61A3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D8788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modalidade do critério de adjudicação (</w:t>
            </w:r>
            <w:r w:rsidRPr="00874B1F">
              <w:rPr>
                <w:rFonts w:cs="Arial"/>
                <w:bCs/>
                <w:color w:val="404040"/>
              </w:rPr>
              <w:t xml:space="preserve">proposta economicamente mais vantajosa) adotado foi o da melhor relação qualidade-preço ou </w:t>
            </w:r>
            <w:r w:rsidRPr="00874B1F">
              <w:rPr>
                <w:rFonts w:cs="Arial"/>
                <w:color w:val="404040"/>
              </w:rPr>
              <w:t xml:space="preserve">o do </w:t>
            </w:r>
            <w:r w:rsidRPr="00874B1F">
              <w:rPr>
                <w:rFonts w:cs="Arial"/>
                <w:bCs/>
                <w:color w:val="404040"/>
              </w:rPr>
              <w:t>preço mais baixo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63988A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Cs/>
                <w:color w:val="404040"/>
              </w:rPr>
            </w:pPr>
            <w:r w:rsidRPr="00874B1F">
              <w:rPr>
                <w:rFonts w:cs="Arial"/>
                <w:iCs/>
                <w:color w:val="404040"/>
              </w:rPr>
              <w:t>Artigo 74.º, n.º 1</w:t>
            </w:r>
          </w:p>
          <w:p w14:paraId="6E0807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/>
                <w:iCs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(verificar qual o critério, e respetivos fatores</w:t>
            </w:r>
          </w:p>
          <w:p w14:paraId="451F653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e subfactores, quando aplicável)</w:t>
            </w:r>
          </w:p>
        </w:tc>
        <w:tc>
          <w:tcPr>
            <w:tcW w:w="268" w:type="pct"/>
            <w:vAlign w:val="center"/>
          </w:tcPr>
          <w:p w14:paraId="607AB5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E9713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0D28AFB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4C35FBF" w14:textId="24162693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63D03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15D9903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44FB2F5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551D3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ritério de adjudicação não incluir, como fator, o preço ou custo das propostas, essa opção encontra-se devidament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234E88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4.º, n.º 2</w:t>
            </w:r>
          </w:p>
        </w:tc>
        <w:tc>
          <w:tcPr>
            <w:tcW w:w="268" w:type="pct"/>
            <w:vAlign w:val="center"/>
          </w:tcPr>
          <w:p w14:paraId="16D074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608998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EC2B77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2F5FD66" w14:textId="282A6DC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206FE7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9AFA2DA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EC3EA3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E4AE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s custos do ciclo terem sido submetidos à concorrência, o programa do procedimento ou convite indicam a metodologia que será utilizada para os calcular?</w:t>
            </w:r>
          </w:p>
        </w:tc>
        <w:tc>
          <w:tcPr>
            <w:tcW w:w="711" w:type="pct"/>
            <w:vAlign w:val="center"/>
          </w:tcPr>
          <w:p w14:paraId="328D505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, n.º 8</w:t>
            </w:r>
          </w:p>
        </w:tc>
        <w:tc>
          <w:tcPr>
            <w:tcW w:w="268" w:type="pct"/>
            <w:vAlign w:val="center"/>
          </w:tcPr>
          <w:p w14:paraId="72502F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93C86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1395FE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1FB97B1" w14:textId="0F05812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BF74F7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E6D5AF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20768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1373E0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as peças do procedimento existem referências discriminatórias (nomeadamente fabricante, marcas, patentes ou modelos, proveniência)?</w:t>
            </w:r>
          </w:p>
        </w:tc>
        <w:tc>
          <w:tcPr>
            <w:tcW w:w="711" w:type="pct"/>
            <w:vAlign w:val="center"/>
          </w:tcPr>
          <w:p w14:paraId="0F53B07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9.º, n.ºs 8 e 9</w:t>
            </w:r>
          </w:p>
        </w:tc>
        <w:tc>
          <w:tcPr>
            <w:tcW w:w="268" w:type="pct"/>
            <w:vAlign w:val="center"/>
          </w:tcPr>
          <w:p w14:paraId="18A6A7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7CFE6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028869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39B1D3" w14:textId="712128D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67F32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AC71369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62A08A3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3E352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entidade adjudicante disponibilizou eletronicamente as peças do procedimento (anúncio, programa do procedimento e caderno de encargos, e eventuais anexos) de forma completa, gratuita e livre?</w:t>
            </w:r>
          </w:p>
        </w:tc>
        <w:tc>
          <w:tcPr>
            <w:tcW w:w="711" w:type="pct"/>
            <w:vAlign w:val="center"/>
          </w:tcPr>
          <w:p w14:paraId="02E8540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 133.º</w:t>
            </w:r>
          </w:p>
          <w:p w14:paraId="25EC507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5D7700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33.º e 162.º</w:t>
            </w:r>
          </w:p>
          <w:p w14:paraId="64F166A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BFBF1C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s 133.º, 162.º e 193.º</w:t>
            </w:r>
          </w:p>
          <w:p w14:paraId="2B783D3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D0FE2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Diálogo concorrencial: artigos 133.º, 162.º, 204.º </w:t>
            </w:r>
          </w:p>
          <w:p w14:paraId="72B23D0F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33.º, 162.º e 218.º-A, nº 5</w:t>
            </w:r>
          </w:p>
          <w:p w14:paraId="3ADD591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8AEBB5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54D99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2CFE9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F73DF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52F437D" w14:textId="4DC10C0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3CF67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2BD02AB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12406C2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C80DE5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e/ou retificações das peças do procedimento?</w:t>
            </w:r>
          </w:p>
        </w:tc>
        <w:tc>
          <w:tcPr>
            <w:tcW w:w="711" w:type="pct"/>
            <w:vAlign w:val="center"/>
          </w:tcPr>
          <w:p w14:paraId="06DDA95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50.º e 64.º</w:t>
            </w:r>
          </w:p>
        </w:tc>
        <w:tc>
          <w:tcPr>
            <w:tcW w:w="268" w:type="pct"/>
            <w:vAlign w:val="center"/>
          </w:tcPr>
          <w:p w14:paraId="00B60EE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366726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DD9E4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C3FEC5A" w14:textId="0510E2E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5B259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5D046A" w14:textId="77777777" w:rsidTr="00043450">
        <w:trPr>
          <w:trHeight w:val="510"/>
        </w:trPr>
        <w:tc>
          <w:tcPr>
            <w:tcW w:w="255" w:type="pct"/>
            <w:vAlign w:val="center"/>
          </w:tcPr>
          <w:p w14:paraId="481C2F9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C5B7D8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consideradas apresentam um preço anormalmente baixo ou preço total superior ao preço base?</w:t>
            </w:r>
          </w:p>
        </w:tc>
        <w:tc>
          <w:tcPr>
            <w:tcW w:w="711" w:type="pct"/>
            <w:vAlign w:val="center"/>
          </w:tcPr>
          <w:p w14:paraId="5CEBF95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1.º, 47.º e 70.º, n.º 2, alínea d)</w:t>
            </w:r>
          </w:p>
        </w:tc>
        <w:tc>
          <w:tcPr>
            <w:tcW w:w="268" w:type="pct"/>
            <w:vAlign w:val="center"/>
          </w:tcPr>
          <w:p w14:paraId="63CA43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194C90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87685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3EFF911" w14:textId="180DB28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32C2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FF449F4" w14:textId="77777777" w:rsidTr="00043450">
        <w:trPr>
          <w:trHeight w:val="600"/>
        </w:trPr>
        <w:tc>
          <w:tcPr>
            <w:tcW w:w="255" w:type="pct"/>
            <w:vAlign w:val="center"/>
          </w:tcPr>
          <w:p w14:paraId="317F34C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818305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ao concorrente que apresentou proposta com preço anormalmente baixo?</w:t>
            </w:r>
          </w:p>
        </w:tc>
        <w:tc>
          <w:tcPr>
            <w:tcW w:w="711" w:type="pct"/>
            <w:vAlign w:val="center"/>
          </w:tcPr>
          <w:p w14:paraId="53049F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3</w:t>
            </w:r>
            <w:r>
              <w:rPr>
                <w:rFonts w:cs="Arial"/>
                <w:color w:val="404040"/>
              </w:rPr>
              <w:t xml:space="preserve"> e 70.º n.º 2, alínea e)</w:t>
            </w:r>
          </w:p>
        </w:tc>
        <w:tc>
          <w:tcPr>
            <w:tcW w:w="268" w:type="pct"/>
            <w:vAlign w:val="center"/>
          </w:tcPr>
          <w:p w14:paraId="7360314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5039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56EB0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CAC7F08" w14:textId="45BBD13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9219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EB454C" w14:textId="77777777" w:rsidTr="00043450">
        <w:tc>
          <w:tcPr>
            <w:tcW w:w="255" w:type="pct"/>
            <w:vAlign w:val="center"/>
          </w:tcPr>
          <w:p w14:paraId="19C5DA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66A96EB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/ candidaturas dos concorrentes/candidatos foram avaliadas de forma transparente, baseando-se estrita e unicamente no critério de adjudicação/qualificação?</w:t>
            </w:r>
          </w:p>
          <w:p w14:paraId="522CA3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589D93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 xml:space="preserve">Deve ser apresentado o </w:t>
            </w:r>
            <w:r w:rsidRPr="00874B1F">
              <w:rPr>
                <w:rFonts w:cs="Arial"/>
                <w:bCs/>
                <w:i/>
                <w:color w:val="404040"/>
              </w:rPr>
              <w:t>relatório final de avaliação das propostas/candidatura</w:t>
            </w:r>
            <w:r>
              <w:rPr>
                <w:rFonts w:cs="Arial"/>
                <w:bCs/>
                <w:i/>
                <w:color w:val="404040"/>
              </w:rPr>
              <w:t>s</w:t>
            </w:r>
            <w:r w:rsidRPr="00874B1F">
              <w:rPr>
                <w:rFonts w:cs="Arial"/>
                <w:bCs/>
                <w:i/>
                <w:color w:val="404040"/>
              </w:rPr>
              <w:t xml:space="preserve"> </w:t>
            </w:r>
            <w:r w:rsidRPr="00874B1F">
              <w:rPr>
                <w:rFonts w:cs="Arial"/>
                <w:i/>
                <w:color w:val="404040"/>
              </w:rPr>
              <w:t xml:space="preserve">para se aferir da transparência da deliberação do júri do procedimento </w:t>
            </w:r>
          </w:p>
          <w:p w14:paraId="645FF4A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50391E9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sulta prévia: artigo 124.º</w:t>
            </w:r>
          </w:p>
          <w:p w14:paraId="3A57F0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ABD05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46.º a 148.º</w:t>
            </w:r>
          </w:p>
          <w:p w14:paraId="208E4E6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E61A50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 e procedimento de negociação: artigos 186.º e 193.º</w:t>
            </w:r>
          </w:p>
          <w:p w14:paraId="5303A89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E67C6E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s 204.º</w:t>
            </w:r>
            <w:r>
              <w:rPr>
                <w:rFonts w:cs="Arial"/>
                <w:color w:val="404040"/>
              </w:rPr>
              <w:t>, nº 1</w:t>
            </w:r>
            <w:r w:rsidRPr="00874B1F">
              <w:rPr>
                <w:rFonts w:cs="Arial"/>
                <w:color w:val="404040"/>
              </w:rPr>
              <w:t xml:space="preserve"> e 212.º</w:t>
            </w:r>
          </w:p>
          <w:p w14:paraId="7E4582A5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4BB1FD2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6.º, 193.º e 218.º-A, nº 5</w:t>
            </w:r>
          </w:p>
          <w:p w14:paraId="0648F1A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76C11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7EEEA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D09326F" w14:textId="77777777" w:rsidR="00043450" w:rsidRPr="008C0C9B" w:rsidRDefault="00043450" w:rsidP="00043450">
            <w:pPr>
              <w:autoSpaceDE w:val="0"/>
              <w:autoSpaceDN w:val="0"/>
              <w:adjustRightInd w:val="0"/>
              <w:rPr>
                <w:rFonts w:ascii="Calibri" w:hAnsi="Calibri" w:cs="Calibri"/>
                <w:iCs/>
                <w:color w:val="404040"/>
              </w:rPr>
            </w:pPr>
            <w:r w:rsidRPr="008C0C9B">
              <w:rPr>
                <w:rFonts w:ascii="Calibri" w:hAnsi="Calibri" w:cs="Calibri"/>
                <w:iCs/>
                <w:color w:val="404040"/>
              </w:rPr>
              <w:t>Relatório final de avaliação das propostas.</w:t>
            </w:r>
          </w:p>
          <w:p w14:paraId="33920FE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A8C863" w14:textId="0E8230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1C5B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CBB9D8" w14:textId="77777777" w:rsidTr="00043450">
        <w:tc>
          <w:tcPr>
            <w:tcW w:w="255" w:type="pct"/>
            <w:vAlign w:val="center"/>
          </w:tcPr>
          <w:p w14:paraId="23CE6E8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172AC2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audiência prévia dos concorrentes?</w:t>
            </w:r>
          </w:p>
          <w:p w14:paraId="6743F53D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análise e decisão das eventuais reclamações apresentadas pelos concorrentes?</w:t>
            </w:r>
          </w:p>
        </w:tc>
        <w:tc>
          <w:tcPr>
            <w:tcW w:w="711" w:type="pct"/>
            <w:vAlign w:val="center"/>
          </w:tcPr>
          <w:p w14:paraId="35241C86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56701B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sulta prévia: artigos 118.º, n.º 3, e 123.º </w:t>
            </w:r>
          </w:p>
          <w:p w14:paraId="1BB9BC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8CA67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público: artigo 147.º </w:t>
            </w:r>
          </w:p>
          <w:p w14:paraId="11DBF51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5601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limitado por prévia qualificação: artigo 185.º </w:t>
            </w:r>
          </w:p>
          <w:p w14:paraId="0476AC1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7B53C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por negociação: artigos 185.º e 193.º</w:t>
            </w:r>
          </w:p>
          <w:p w14:paraId="5ECFCFC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5628AF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</w:t>
            </w:r>
            <w:r>
              <w:rPr>
                <w:rFonts w:cs="Arial"/>
                <w:color w:val="404040"/>
              </w:rPr>
              <w:t>s 123.º e</w:t>
            </w:r>
            <w:r w:rsidRPr="00874B1F">
              <w:rPr>
                <w:rFonts w:cs="Arial"/>
                <w:color w:val="404040"/>
              </w:rPr>
              <w:t xml:space="preserve"> 212.º, n.º 3</w:t>
            </w:r>
          </w:p>
          <w:p w14:paraId="107ADE4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54AD555A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5.º, 193.º e 218.º-A, nº 5</w:t>
            </w:r>
          </w:p>
          <w:p w14:paraId="18B0538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F826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845FF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D729B2" w14:textId="355C1FD8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s documentos através de ficheiro PDF ou indicar/autorizar o acesso on-line ao procedimento.</w:t>
            </w:r>
          </w:p>
        </w:tc>
        <w:tc>
          <w:tcPr>
            <w:tcW w:w="285" w:type="pct"/>
            <w:vAlign w:val="center"/>
          </w:tcPr>
          <w:p w14:paraId="0069851D" w14:textId="0577D29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2468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043450" w:rsidRPr="00874B1F" w14:paraId="5B8CD99D" w14:textId="77777777" w:rsidTr="00043450">
        <w:tblPrEx>
          <w:tblCellMar>
            <w:left w:w="70" w:type="dxa"/>
            <w:right w:w="70" w:type="dxa"/>
          </w:tblCellMar>
        </w:tblPrEx>
        <w:trPr>
          <w:trHeight w:val="513"/>
        </w:trPr>
        <w:tc>
          <w:tcPr>
            <w:tcW w:w="255" w:type="pct"/>
            <w:vAlign w:val="center"/>
          </w:tcPr>
          <w:p w14:paraId="18A58CC8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2168B22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(Despacho / Deliberação) de adjudicação?</w:t>
            </w:r>
          </w:p>
        </w:tc>
        <w:tc>
          <w:tcPr>
            <w:tcW w:w="711" w:type="pct"/>
            <w:vAlign w:val="center"/>
          </w:tcPr>
          <w:p w14:paraId="55E44CD9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3.º</w:t>
            </w:r>
          </w:p>
        </w:tc>
        <w:tc>
          <w:tcPr>
            <w:tcW w:w="268" w:type="pct"/>
            <w:vAlign w:val="center"/>
          </w:tcPr>
          <w:p w14:paraId="32651532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AEAFC5F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3FFB3F" w14:textId="3E891CDE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E25D2">
              <w:t>Apresentação do documento através de ficheiro PDF, ou indicar/autorizar o acesso on-line ao procedimento</w:t>
            </w:r>
            <w:r>
              <w:t xml:space="preserve">. </w:t>
            </w:r>
            <w:r w:rsidRPr="004E25D2">
              <w:t>Indicação das respectivas datas</w:t>
            </w:r>
          </w:p>
        </w:tc>
        <w:tc>
          <w:tcPr>
            <w:tcW w:w="285" w:type="pct"/>
            <w:vAlign w:val="center"/>
          </w:tcPr>
          <w:p w14:paraId="53E0C737" w14:textId="39678401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05" w:type="pct"/>
          </w:tcPr>
          <w:p w14:paraId="714768D0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</w:tr>
      <w:tr w:rsidR="00043450" w:rsidRPr="00874B1F" w14:paraId="4A0144D6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45854529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4BB09AB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notificação da decisão de adjudicação a todos os concorrentes (escolhido e preteridos)?</w:t>
            </w:r>
          </w:p>
        </w:tc>
        <w:tc>
          <w:tcPr>
            <w:tcW w:w="711" w:type="pct"/>
            <w:vAlign w:val="center"/>
          </w:tcPr>
          <w:p w14:paraId="366E9B72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7.º</w:t>
            </w:r>
          </w:p>
        </w:tc>
        <w:tc>
          <w:tcPr>
            <w:tcW w:w="268" w:type="pct"/>
            <w:vAlign w:val="center"/>
          </w:tcPr>
          <w:p w14:paraId="4C4E3257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EEE09D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EFC8F6D" w14:textId="6984A0E5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3CFCA64B" w14:textId="58967468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3846AC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57B748C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2DBA98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A8634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djudicatário prestou a qualquer título, direta ou indiretamente assessoria ou apoio técnico, na preparação e elaboração das peças do procedimento?</w:t>
            </w:r>
          </w:p>
        </w:tc>
        <w:tc>
          <w:tcPr>
            <w:tcW w:w="711" w:type="pct"/>
            <w:vAlign w:val="center"/>
          </w:tcPr>
          <w:p w14:paraId="39969FB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2798F4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79D3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25AADD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8A5985E" w14:textId="5A1713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D31F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F09005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1C330F54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DFD5B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m caso afirmativo, tal situação conferiu uma situação de vantagem à entidade adjudicatária, falseando as condições normais de concorrência?</w:t>
            </w:r>
          </w:p>
        </w:tc>
        <w:tc>
          <w:tcPr>
            <w:tcW w:w="711" w:type="pct"/>
            <w:vAlign w:val="center"/>
          </w:tcPr>
          <w:p w14:paraId="3F16C34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74DF638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34EBBF7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41EAFD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31D6BD5" w14:textId="2BCBCA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BEB34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CDACFE4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57D1F8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D45299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ublicado o anúncio de adjudicação</w:t>
            </w:r>
            <w:r>
              <w:rPr>
                <w:rFonts w:cs="Arial"/>
                <w:color w:val="404040"/>
              </w:rPr>
              <w:t xml:space="preserve"> (quando aplicável)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159C15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8.º</w:t>
            </w:r>
          </w:p>
        </w:tc>
        <w:tc>
          <w:tcPr>
            <w:tcW w:w="268" w:type="pct"/>
            <w:vAlign w:val="center"/>
          </w:tcPr>
          <w:p w14:paraId="7B5A78D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58DA112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37F9A1F" w14:textId="537C19A0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</w:t>
            </w:r>
            <w:r>
              <w:rPr>
                <w:rFonts w:cs="Arial"/>
                <w:color w:val="404040"/>
              </w:rPr>
              <w:t xml:space="preserve"> (ou endereço da página web)</w:t>
            </w:r>
            <w:r w:rsidRPr="004B1106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40D16248" w14:textId="684CC07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BB43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6163B5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416609E3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2961B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Foram apresentados os documentos de habilitação?</w:t>
            </w:r>
          </w:p>
        </w:tc>
        <w:tc>
          <w:tcPr>
            <w:tcW w:w="711" w:type="pct"/>
            <w:vAlign w:val="center"/>
          </w:tcPr>
          <w:p w14:paraId="53B5C5F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s 81.º a 86.º</w:t>
            </w:r>
          </w:p>
        </w:tc>
        <w:tc>
          <w:tcPr>
            <w:tcW w:w="268" w:type="pct"/>
            <w:vAlign w:val="center"/>
          </w:tcPr>
          <w:p w14:paraId="7F777E0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62B9E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6667EB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79DAD9" w14:textId="314886C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7CDA5E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47CEECD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2E3AEEB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5E4EC2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restada caução para garantia do contrato (quando exigida)?</w:t>
            </w:r>
          </w:p>
        </w:tc>
        <w:tc>
          <w:tcPr>
            <w:tcW w:w="711" w:type="pct"/>
            <w:vAlign w:val="center"/>
          </w:tcPr>
          <w:p w14:paraId="5A4354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88.º a 91.º</w:t>
            </w:r>
          </w:p>
        </w:tc>
        <w:tc>
          <w:tcPr>
            <w:tcW w:w="268" w:type="pct"/>
            <w:vAlign w:val="center"/>
          </w:tcPr>
          <w:p w14:paraId="641ED97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E8ADA9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E884BB6" w14:textId="03CED6F4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7FEFC90F" w14:textId="651916B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D01433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6B25533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67E1E31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4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5FD1170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736C900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celebrado contrato escrito (quando exigido ou não dispensado)?</w:t>
            </w:r>
          </w:p>
          <w:p w14:paraId="26DE306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4F329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>Confirmar se foi celebrado contrato escrito. Caso o contrato não tenha sido reduzido a escrito, referir se se trata de um incumprimento da lei ou de um caso de não exigência ou de dispensa do mesmo.</w:t>
            </w:r>
          </w:p>
          <w:p w14:paraId="6F93626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0434353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94.º e 95.º </w:t>
            </w:r>
          </w:p>
          <w:p w14:paraId="61E9257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84F147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D098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5994A09" w14:textId="649C736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Contra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096DE7F5" w14:textId="1DCD3C9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8685C8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A14E5" w14:textId="77777777" w:rsidTr="00043450">
        <w:tblPrEx>
          <w:tblCellMar>
            <w:left w:w="70" w:type="dxa"/>
            <w:right w:w="70" w:type="dxa"/>
          </w:tblCellMar>
        </w:tblPrEx>
        <w:trPr>
          <w:trHeight w:val="3268"/>
        </w:trPr>
        <w:tc>
          <w:tcPr>
            <w:tcW w:w="255" w:type="pct"/>
            <w:vAlign w:val="center"/>
          </w:tcPr>
          <w:p w14:paraId="727B5B2B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5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0165721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elebração d</w:t>
            </w:r>
            <w:r>
              <w:rPr>
                <w:rFonts w:cs="Arial"/>
                <w:color w:val="404040"/>
              </w:rPr>
              <w:t>o</w:t>
            </w:r>
            <w:r w:rsidRPr="00874B1F">
              <w:rPr>
                <w:rFonts w:cs="Arial"/>
                <w:color w:val="404040"/>
              </w:rPr>
              <w:t xml:space="preserve"> contrato foi publicitada no portal da internet dedicado aos contratos públicos (</w:t>
            </w:r>
            <w:hyperlink r:id="rId8" w:history="1">
              <w:r w:rsidRPr="00874B1F">
                <w:rPr>
                  <w:rStyle w:val="Hiperligao"/>
                  <w:rFonts w:cs="Arial"/>
                </w:rPr>
                <w:t>www.base.gov.pt</w:t>
              </w:r>
            </w:hyperlink>
            <w:r w:rsidRPr="00874B1F">
              <w:rPr>
                <w:rFonts w:cs="Arial"/>
                <w:color w:val="404040"/>
              </w:rPr>
              <w:t>), através de ficha conforme o respetivo modelo constante do anexo III do CCP?</w:t>
            </w:r>
          </w:p>
          <w:p w14:paraId="2BD5A9F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EE5BCD3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>Importa ter em consideração que</w:t>
            </w:r>
            <w:r>
              <w:rPr>
                <w:rFonts w:cs="Arial"/>
                <w:i/>
                <w:color w:val="404040"/>
              </w:rPr>
              <w:t>, no caso de ajuste direto e consulta prévia,</w:t>
            </w:r>
            <w:r w:rsidRPr="00874B1F">
              <w:rPr>
                <w:rFonts w:cs="Arial"/>
                <w:i/>
                <w:color w:val="404040"/>
              </w:rPr>
              <w:t xml:space="preserve"> a publicitação constitui condição de eficácia do respetivo contrato, independentemente da sua redução ou não a escrito, nomeadamente para efeitos de quaisquer pagamentos</w:t>
            </w:r>
          </w:p>
        </w:tc>
        <w:tc>
          <w:tcPr>
            <w:tcW w:w="711" w:type="pct"/>
            <w:vAlign w:val="center"/>
          </w:tcPr>
          <w:p w14:paraId="0E89BF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27.º</w:t>
            </w:r>
            <w:r>
              <w:rPr>
                <w:rFonts w:cs="Arial"/>
                <w:color w:val="404040"/>
              </w:rPr>
              <w:t xml:space="preserve"> e 465.º</w:t>
            </w:r>
          </w:p>
          <w:p w14:paraId="557380D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B234C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2441004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B595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37AB151" w14:textId="1FEF2201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ou indicar link de acesso.</w:t>
            </w:r>
          </w:p>
        </w:tc>
        <w:tc>
          <w:tcPr>
            <w:tcW w:w="285" w:type="pct"/>
            <w:vAlign w:val="center"/>
          </w:tcPr>
          <w:p w14:paraId="0D31DEA0" w14:textId="44BA206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364E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1737872" w14:textId="77777777" w:rsidTr="00043450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255" w:type="pct"/>
            <w:vAlign w:val="center"/>
          </w:tcPr>
          <w:p w14:paraId="618069C9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6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166720A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ontrato foi objeto de fiscalização prévia (visto ou declaração de conformidade) pelo Tribunal de Contas</w:t>
            </w:r>
            <w:r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0D5BAD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46.º a 48.º, 83.º e 85.º da LOPTC</w:t>
            </w:r>
          </w:p>
        </w:tc>
        <w:tc>
          <w:tcPr>
            <w:tcW w:w="268" w:type="pct"/>
            <w:vAlign w:val="center"/>
          </w:tcPr>
          <w:p w14:paraId="1127B89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BE048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664D3C4" w14:textId="2A5FDAD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VTC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264653F6" w14:textId="04F141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30FD53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05E082C3" w14:textId="77777777" w:rsidR="00CB2204" w:rsidRDefault="00CB2204" w:rsidP="00CB2204"/>
    <w:p w14:paraId="7C92CE0D" w14:textId="703A8B20" w:rsidR="00D52E6A" w:rsidRPr="00D52E6A" w:rsidRDefault="00D52E6A" w:rsidP="00D52E6A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D52E6A">
        <w:rPr>
          <w:rFonts w:cs="Arial"/>
          <w:b/>
          <w:bCs/>
          <w:color w:val="404040"/>
        </w:rPr>
        <w:t>Prevenção da ocorrência de fraude</w:t>
      </w:r>
      <w:r>
        <w:rPr>
          <w:rFonts w:cs="Arial"/>
          <w:b/>
          <w:bCs/>
          <w:color w:val="404040"/>
        </w:rPr>
        <w:t xml:space="preserve"> (Formação do Contrato)</w:t>
      </w:r>
    </w:p>
    <w:p w14:paraId="76948AB7" w14:textId="77777777" w:rsidR="0014739E" w:rsidRDefault="0014739E" w:rsidP="0014739E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  <w:u w:val="single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1"/>
        <w:gridCol w:w="4710"/>
        <w:gridCol w:w="1357"/>
        <w:gridCol w:w="561"/>
        <w:gridCol w:w="631"/>
        <w:gridCol w:w="1652"/>
        <w:gridCol w:w="597"/>
        <w:gridCol w:w="638"/>
      </w:tblGrid>
      <w:tr w:rsidR="003F4D2C" w:rsidRPr="00874B1F" w14:paraId="3E53B3E2" w14:textId="77777777" w:rsidTr="003F4D2C">
        <w:trPr>
          <w:tblHeader/>
        </w:trPr>
        <w:tc>
          <w:tcPr>
            <w:tcW w:w="2735" w:type="pct"/>
            <w:gridSpan w:val="2"/>
            <w:shd w:val="clear" w:color="auto" w:fill="EDEDED"/>
            <w:vAlign w:val="center"/>
          </w:tcPr>
          <w:p w14:paraId="51B524A4" w14:textId="77777777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47F2520A" w14:textId="7DE650F6" w:rsidR="003F4D2C" w:rsidRPr="00874B1F" w:rsidRDefault="003F4D2C" w:rsidP="00EC124D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D52E6A">
              <w:rPr>
                <w:rFonts w:cs="Arial"/>
                <w:b/>
                <w:bCs/>
                <w:color w:val="404040"/>
              </w:rPr>
              <w:t>Prevenção da ocorrência de fraude</w:t>
            </w:r>
            <w:r w:rsidRPr="00874B1F">
              <w:rPr>
                <w:rFonts w:cs="Arial"/>
                <w:b/>
                <w:bCs/>
                <w:color w:val="404040"/>
              </w:rPr>
              <w:t xml:space="preserve"> </w:t>
            </w:r>
          </w:p>
        </w:tc>
        <w:tc>
          <w:tcPr>
            <w:tcW w:w="849" w:type="pct"/>
            <w:shd w:val="clear" w:color="auto" w:fill="EDEDED"/>
            <w:vAlign w:val="center"/>
          </w:tcPr>
          <w:p w14:paraId="36421D2E" w14:textId="675451CE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2166357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2" w:type="pct"/>
            <w:shd w:val="clear" w:color="auto" w:fill="EDEDED"/>
            <w:vAlign w:val="center"/>
          </w:tcPr>
          <w:p w14:paraId="691EFD0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56" w:type="pct"/>
            <w:shd w:val="clear" w:color="auto" w:fill="EDEDED"/>
          </w:tcPr>
          <w:p w14:paraId="09EE1407" w14:textId="77777777" w:rsidR="003F4D2C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25F12FA1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5FBA2840" w14:textId="30BCFA72" w:rsidR="000B1480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64DF23EE" w14:textId="4A05E8A0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72487C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05188A6B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E632A72" w14:textId="3FC2065E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60" w:type="pct"/>
            <w:vAlign w:val="center"/>
          </w:tcPr>
          <w:p w14:paraId="4D6034D9" w14:textId="085AB617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7ED85613" w14:textId="2C66DFFC" w:rsidR="003F4D2C" w:rsidRPr="008474C3" w:rsidRDefault="004B1106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Calibri"/>
                <w:color w:val="404040"/>
              </w:rPr>
              <w:t xml:space="preserve">Existe </w:t>
            </w:r>
            <w:r w:rsidR="003F4D2C" w:rsidRPr="008474C3">
              <w:rPr>
                <w:rFonts w:cs="Calibri"/>
                <w:color w:val="404040"/>
              </w:rPr>
              <w:t xml:space="preserve">rotatividade dos elementos envolvidos na avaliação dos procedimentos de contratação pública? </w:t>
            </w:r>
          </w:p>
        </w:tc>
        <w:tc>
          <w:tcPr>
            <w:tcW w:w="849" w:type="pct"/>
            <w:vAlign w:val="center"/>
          </w:tcPr>
          <w:p w14:paraId="4C6B10A9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6B03A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E78ED5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3AFEB2E0" w14:textId="41175BB0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.</w:t>
            </w:r>
          </w:p>
        </w:tc>
        <w:tc>
          <w:tcPr>
            <w:tcW w:w="285" w:type="pct"/>
            <w:vAlign w:val="center"/>
          </w:tcPr>
          <w:p w14:paraId="20363F95" w14:textId="03A70F32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C31FF35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3FE421A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1982EF82" w14:textId="648F84B1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60" w:type="pct"/>
            <w:vAlign w:val="center"/>
          </w:tcPr>
          <w:p w14:paraId="4F2B1063" w14:textId="1ED2942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42208EB7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as políticas relativas a conflitos de interesse, nomeadamente no que se refere à existência de declarações e registos dos colaboradores? - </w:t>
            </w:r>
          </w:p>
        </w:tc>
        <w:tc>
          <w:tcPr>
            <w:tcW w:w="849" w:type="pct"/>
            <w:vAlign w:val="center"/>
          </w:tcPr>
          <w:p w14:paraId="760FD9C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9224BDB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3C502FA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09EF7CDE" w14:textId="6598A7B6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080FF250" w14:textId="582120AD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CF911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12CDE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C3AA701" w14:textId="4EFEFE0B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60" w:type="pct"/>
            <w:vAlign w:val="center"/>
          </w:tcPr>
          <w:p w14:paraId="412596BF" w14:textId="459E6501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>
              <w:rPr>
                <w:rFonts w:ascii="Calibri" w:hAnsi="Calibri" w:cs="Calibri"/>
                <w:b/>
                <w:color w:val="404040"/>
              </w:rPr>
              <w:t>Princípio da concorrência</w:t>
            </w:r>
          </w:p>
          <w:p w14:paraId="5A14FEDE" w14:textId="7A74036A" w:rsidR="003F4D2C" w:rsidRPr="008474C3" w:rsidRDefault="003F4D2C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Existe uma fundamentação adequada nos procedimentos por ajuste direto?</w:t>
            </w:r>
          </w:p>
        </w:tc>
        <w:tc>
          <w:tcPr>
            <w:tcW w:w="849" w:type="pct"/>
            <w:vAlign w:val="center"/>
          </w:tcPr>
          <w:p w14:paraId="7282708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124AC4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6F1547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70568CB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432A8F" w14:textId="43961954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2C4800C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BE759E5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BD318B1" w14:textId="1EE5D529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60" w:type="pct"/>
            <w:vAlign w:val="center"/>
          </w:tcPr>
          <w:p w14:paraId="3C670230" w14:textId="5782E77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Manipulação de procedimentos concursais</w:t>
            </w:r>
          </w:p>
          <w:p w14:paraId="56CBB4A4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que assegurem a não divulgação de informação confidencial/privilegiada (divulgação de informação confidencial)?</w:t>
            </w:r>
          </w:p>
        </w:tc>
        <w:tc>
          <w:tcPr>
            <w:tcW w:w="849" w:type="pct"/>
            <w:vAlign w:val="center"/>
          </w:tcPr>
          <w:p w14:paraId="5FDDE32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E6108E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B9F00F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6710F99B" w14:textId="5B61BA78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2DF52ABF" w14:textId="4360790E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75B68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93D3748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570504D" w14:textId="7A210E0F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.</w:t>
            </w:r>
          </w:p>
        </w:tc>
        <w:tc>
          <w:tcPr>
            <w:tcW w:w="2560" w:type="pct"/>
            <w:vAlign w:val="center"/>
          </w:tcPr>
          <w:p w14:paraId="00C576F6" w14:textId="2CDA577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certação de propostas</w:t>
            </w:r>
          </w:p>
          <w:p w14:paraId="32717ECE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os mecanismos que avaliem a existência de indícios de eventual conluio entre os diversos concorrentes, por exemplo a comparação entre propostas (erros ortográficos, mesmas lacunas informativas, mesma terminologia, mas formatação gráfica, mesmos dados de contacto, preços iguais, …)?  </w:t>
            </w:r>
          </w:p>
        </w:tc>
        <w:tc>
          <w:tcPr>
            <w:tcW w:w="849" w:type="pct"/>
            <w:vAlign w:val="center"/>
          </w:tcPr>
          <w:p w14:paraId="471A6A98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B7832AE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2D3D1D1F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11113D28" w14:textId="3B6855AE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1C92F4EC" w14:textId="1144A240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CCAC03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3C15099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5C7E8033" w14:textId="69E775C6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6.</w:t>
            </w:r>
          </w:p>
        </w:tc>
        <w:tc>
          <w:tcPr>
            <w:tcW w:w="2560" w:type="pct"/>
            <w:vAlign w:val="center"/>
          </w:tcPr>
          <w:p w14:paraId="7C090375" w14:textId="774D101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Preços (orçamentos) inadequados</w:t>
            </w:r>
          </w:p>
          <w:p w14:paraId="00D6A508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de confirmação, junto de fontes independentes, dos preços praticados pelos fornecedores ?</w:t>
            </w:r>
          </w:p>
        </w:tc>
        <w:tc>
          <w:tcPr>
            <w:tcW w:w="849" w:type="pct"/>
            <w:vAlign w:val="center"/>
          </w:tcPr>
          <w:p w14:paraId="4585CB6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8D8B0F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6C09DFC6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5AD88D45" w14:textId="15C8910B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.</w:t>
            </w:r>
          </w:p>
        </w:tc>
        <w:tc>
          <w:tcPr>
            <w:tcW w:w="285" w:type="pct"/>
            <w:vAlign w:val="center"/>
          </w:tcPr>
          <w:p w14:paraId="51DAAC49" w14:textId="5D63DB15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104203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6AA76C3" w14:textId="0EEFB5AB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1D191DBE" w14:textId="42A6EBFF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70B6082B" w14:textId="71A4D905" w:rsidR="0014739E" w:rsidRPr="00EC7B38" w:rsidRDefault="0014739E" w:rsidP="00CB2204"/>
    <w:p w14:paraId="1DEADBB5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Contrato</w:t>
      </w:r>
    </w:p>
    <w:p w14:paraId="55FB67A0" w14:textId="77777777" w:rsidR="00CB2204" w:rsidRPr="00EC7B38" w:rsidRDefault="00CB2204" w:rsidP="00CB2204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2"/>
        <w:gridCol w:w="4689"/>
        <w:gridCol w:w="1218"/>
        <w:gridCol w:w="485"/>
        <w:gridCol w:w="555"/>
        <w:gridCol w:w="2005"/>
        <w:gridCol w:w="501"/>
        <w:gridCol w:w="20"/>
        <w:gridCol w:w="553"/>
        <w:gridCol w:w="9"/>
      </w:tblGrid>
      <w:tr w:rsidR="003F4D2C" w:rsidRPr="00431AC3" w14:paraId="27C813B6" w14:textId="77777777" w:rsidTr="003F4D2C">
        <w:trPr>
          <w:trHeight w:val="541"/>
          <w:tblHeader/>
        </w:trPr>
        <w:tc>
          <w:tcPr>
            <w:tcW w:w="2773" w:type="pct"/>
            <w:gridSpan w:val="2"/>
            <w:shd w:val="clear" w:color="auto" w:fill="EDEDED"/>
            <w:vAlign w:val="center"/>
          </w:tcPr>
          <w:p w14:paraId="28C339CC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Execução do contrato</w:t>
            </w:r>
          </w:p>
        </w:tc>
        <w:tc>
          <w:tcPr>
            <w:tcW w:w="911" w:type="pct"/>
            <w:shd w:val="clear" w:color="auto" w:fill="EDEDED"/>
            <w:vAlign w:val="center"/>
          </w:tcPr>
          <w:p w14:paraId="648D0453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32" w:type="pct"/>
            <w:shd w:val="clear" w:color="auto" w:fill="EDEDED"/>
            <w:vAlign w:val="center"/>
          </w:tcPr>
          <w:p w14:paraId="10EBCD5B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1" w:type="pct"/>
            <w:shd w:val="clear" w:color="auto" w:fill="EDEDED"/>
            <w:vAlign w:val="center"/>
          </w:tcPr>
          <w:p w14:paraId="4131D06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34" w:type="pct"/>
            <w:shd w:val="clear" w:color="auto" w:fill="EDEDED"/>
          </w:tcPr>
          <w:p w14:paraId="09FECF9E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0D0195F" w14:textId="0F6F9E98" w:rsidR="003F4D2C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49" w:type="pct"/>
            <w:gridSpan w:val="2"/>
            <w:shd w:val="clear" w:color="auto" w:fill="EDEDED"/>
            <w:vAlign w:val="center"/>
          </w:tcPr>
          <w:p w14:paraId="2F160AE4" w14:textId="610C52C4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0" w:type="pct"/>
            <w:gridSpan w:val="2"/>
            <w:shd w:val="clear" w:color="auto" w:fill="EDEDED"/>
            <w:vAlign w:val="center"/>
          </w:tcPr>
          <w:p w14:paraId="7BAC9B20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431AC3" w14:paraId="3EC13CF6" w14:textId="77777777" w:rsidTr="003F4D2C">
        <w:trPr>
          <w:trHeight w:val="541"/>
        </w:trPr>
        <w:tc>
          <w:tcPr>
            <w:tcW w:w="202" w:type="pct"/>
            <w:vAlign w:val="center"/>
          </w:tcPr>
          <w:p w14:paraId="41A8F4F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71" w:type="pct"/>
            <w:vAlign w:val="center"/>
          </w:tcPr>
          <w:p w14:paraId="09CAD5B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o o respetivo auto de consignação (data; respeitou o prazo legalmente estabelecido?) – empreitada de obras públicas</w:t>
            </w:r>
          </w:p>
        </w:tc>
        <w:tc>
          <w:tcPr>
            <w:tcW w:w="911" w:type="pct"/>
            <w:vAlign w:val="center"/>
          </w:tcPr>
          <w:p w14:paraId="45759E7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55.º a 360.º</w:t>
            </w:r>
          </w:p>
        </w:tc>
        <w:tc>
          <w:tcPr>
            <w:tcW w:w="232" w:type="pct"/>
            <w:vAlign w:val="center"/>
          </w:tcPr>
          <w:p w14:paraId="4C4D95B9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5775A72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59252EE" w14:textId="2754BA28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49" w:type="pct"/>
            <w:gridSpan w:val="2"/>
          </w:tcPr>
          <w:p w14:paraId="579A9846" w14:textId="3A6A2821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0D0A1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81A1A42" w14:textId="77777777" w:rsidTr="003F4D2C">
        <w:trPr>
          <w:trHeight w:val="608"/>
        </w:trPr>
        <w:tc>
          <w:tcPr>
            <w:tcW w:w="202" w:type="pct"/>
            <w:vAlign w:val="center"/>
          </w:tcPr>
          <w:p w14:paraId="164C6D08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71" w:type="pct"/>
            <w:vAlign w:val="center"/>
          </w:tcPr>
          <w:p w14:paraId="0CFF803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ram efetuados ajustamentos (erros ou omissões) ao objeto do contrato dentro dos prazos fixados?</w:t>
            </w:r>
          </w:p>
        </w:tc>
        <w:tc>
          <w:tcPr>
            <w:tcW w:w="911" w:type="pct"/>
            <w:vAlign w:val="center"/>
          </w:tcPr>
          <w:p w14:paraId="40E642D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8.º, n.ºs 3 e 4</w:t>
            </w:r>
          </w:p>
        </w:tc>
        <w:tc>
          <w:tcPr>
            <w:tcW w:w="232" w:type="pct"/>
            <w:vAlign w:val="center"/>
          </w:tcPr>
          <w:p w14:paraId="5C9F77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CBCBAB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17AEB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1F54FCC4" w14:textId="29843F3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1A71BAD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531FB89" w14:textId="77777777" w:rsidTr="003F4D2C">
        <w:trPr>
          <w:trHeight w:val="843"/>
        </w:trPr>
        <w:tc>
          <w:tcPr>
            <w:tcW w:w="202" w:type="pct"/>
            <w:vAlign w:val="center"/>
          </w:tcPr>
          <w:p w14:paraId="3C6E2062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71" w:type="pct"/>
            <w:vAlign w:val="center"/>
          </w:tcPr>
          <w:p w14:paraId="67DD11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erros ou as omissões foram considerados trabalh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>?</w:t>
            </w:r>
          </w:p>
          <w:p w14:paraId="26EB2F7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89E8E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Em caso afirmativo, a análise dos mesmos deverá ser efetuada à luz dos dispositivos legais aplicáveis aos trabalhos </w:t>
            </w:r>
            <w:r>
              <w:rPr>
                <w:rFonts w:cs="Arial"/>
                <w:i/>
                <w:color w:val="404040"/>
              </w:rPr>
              <w:t>complementares</w:t>
            </w:r>
          </w:p>
        </w:tc>
        <w:tc>
          <w:tcPr>
            <w:tcW w:w="911" w:type="pct"/>
            <w:vAlign w:val="center"/>
          </w:tcPr>
          <w:p w14:paraId="70B9215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370.º, n.º 2 </w:t>
            </w:r>
          </w:p>
        </w:tc>
        <w:tc>
          <w:tcPr>
            <w:tcW w:w="232" w:type="pct"/>
            <w:vAlign w:val="center"/>
          </w:tcPr>
          <w:p w14:paraId="093FDEC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51E3D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17AF25A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A9E7264" w14:textId="73AEBC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3B9744A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62929B6" w14:textId="77777777" w:rsidTr="003F4D2C">
        <w:trPr>
          <w:trHeight w:val="1425"/>
        </w:trPr>
        <w:tc>
          <w:tcPr>
            <w:tcW w:w="202" w:type="pct"/>
            <w:vMerge w:val="restart"/>
            <w:vAlign w:val="center"/>
          </w:tcPr>
          <w:p w14:paraId="598B7F13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71" w:type="pct"/>
            <w:vAlign w:val="center"/>
          </w:tcPr>
          <w:p w14:paraId="5796E09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ajustamentos efetuados reduzem o objeto do contrato e, neste sentido, foi o valor do mesmo alterado em conformidade?</w:t>
            </w:r>
          </w:p>
          <w:p w14:paraId="523378F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1BB39F3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9.º</w:t>
            </w:r>
          </w:p>
        </w:tc>
        <w:tc>
          <w:tcPr>
            <w:tcW w:w="232" w:type="pct"/>
            <w:vAlign w:val="center"/>
          </w:tcPr>
          <w:p w14:paraId="54EF45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A523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6755F7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0074356" w14:textId="34B01D78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71AF1E4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7A40787" w14:textId="77777777" w:rsidTr="003F4D2C">
        <w:trPr>
          <w:trHeight w:val="1315"/>
        </w:trPr>
        <w:tc>
          <w:tcPr>
            <w:tcW w:w="202" w:type="pct"/>
            <w:vMerge/>
            <w:vAlign w:val="center"/>
          </w:tcPr>
          <w:p w14:paraId="543213A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20286355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s alterações ao contrato inicial respeitam a aspetos essenciais do mesmo?</w:t>
            </w:r>
          </w:p>
          <w:p w14:paraId="487764C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63242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A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essencialidade da alteração </w:t>
            </w:r>
            <w:r w:rsidRPr="00431AC3">
              <w:rPr>
                <w:rFonts w:cs="Arial"/>
                <w:i/>
                <w:color w:val="404040"/>
              </w:rPr>
              <w:t xml:space="preserve">introduzida num contrato em execução terá que ser averiguada </w:t>
            </w:r>
            <w:r w:rsidRPr="00431AC3">
              <w:rPr>
                <w:rFonts w:cs="Arial"/>
                <w:bCs/>
                <w:i/>
                <w:color w:val="404040"/>
              </w:rPr>
              <w:t>casuisticamente</w:t>
            </w:r>
            <w:r w:rsidRPr="00431AC3">
              <w:rPr>
                <w:rFonts w:cs="Arial"/>
                <w:i/>
                <w:color w:val="404040"/>
              </w:rPr>
              <w:t>, em função do objeto desse contrato e dos elementos da contratação sem os quais, previsivelmente, as propostas apresentadas no procedimento de formação do contrato seriam substancialmente diferentes.</w:t>
            </w:r>
          </w:p>
          <w:p w14:paraId="216DD20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0D1FB17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378.º</w:t>
            </w:r>
          </w:p>
        </w:tc>
        <w:tc>
          <w:tcPr>
            <w:tcW w:w="232" w:type="pct"/>
            <w:vAlign w:val="center"/>
          </w:tcPr>
          <w:p w14:paraId="13E8B27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1129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571E762" w14:textId="49464E3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.</w:t>
            </w:r>
          </w:p>
        </w:tc>
        <w:tc>
          <w:tcPr>
            <w:tcW w:w="249" w:type="pct"/>
            <w:gridSpan w:val="2"/>
          </w:tcPr>
          <w:p w14:paraId="20FB8AE2" w14:textId="0E59C89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D0BC57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1CC4CFC" w14:textId="77777777" w:rsidTr="003F4D2C">
        <w:trPr>
          <w:gridAfter w:val="1"/>
          <w:wAfter w:w="5" w:type="pct"/>
          <w:trHeight w:val="2661"/>
        </w:trPr>
        <w:tc>
          <w:tcPr>
            <w:tcW w:w="202" w:type="pct"/>
            <w:tcBorders>
              <w:top w:val="nil"/>
            </w:tcBorders>
            <w:vAlign w:val="center"/>
          </w:tcPr>
          <w:p w14:paraId="6AC1AC05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tcBorders>
              <w:top w:val="nil"/>
            </w:tcBorders>
            <w:vAlign w:val="center"/>
          </w:tcPr>
          <w:p w14:paraId="22F11DE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/ serviços compleme</w:t>
            </w:r>
            <w:r>
              <w:rPr>
                <w:rFonts w:cs="Arial"/>
                <w:color w:val="404040"/>
              </w:rPr>
              <w:t>n</w:t>
            </w:r>
            <w:r w:rsidRPr="00431AC3">
              <w:rPr>
                <w:rFonts w:cs="Arial"/>
                <w:color w:val="404040"/>
              </w:rPr>
              <w:t>tares cuja espécie ou quantidade não consta do projeto inicialmente adjudicado e / ou do contrato inicial celebrado?</w:t>
            </w:r>
          </w:p>
          <w:p w14:paraId="1714D17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4B515C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Só se não tiverem sido incluídos ou previstos no contrato inicial é que são trabalhos / serviços compleme</w:t>
            </w:r>
            <w:r>
              <w:rPr>
                <w:rFonts w:cs="Arial"/>
                <w:i/>
                <w:color w:val="404040"/>
              </w:rPr>
              <w:t>n</w:t>
            </w:r>
            <w:r w:rsidRPr="00431AC3">
              <w:rPr>
                <w:rFonts w:cs="Arial"/>
                <w:i/>
                <w:color w:val="404040"/>
              </w:rPr>
              <w:t xml:space="preserve">tares face aos previstos no contrato inicial e deve tratar-se de executar algo que não foi projetado ou contratado, mas que é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indispensável </w:t>
            </w:r>
            <w:r w:rsidRPr="00431AC3">
              <w:rPr>
                <w:rFonts w:cs="Arial"/>
                <w:i/>
                <w:color w:val="404040"/>
              </w:rPr>
              <w:t>para a execução da obra / dos serviços descritos no projeto ou no contrato</w:t>
            </w:r>
          </w:p>
          <w:p w14:paraId="02105E31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tcBorders>
              <w:top w:val="nil"/>
            </w:tcBorders>
            <w:vAlign w:val="center"/>
          </w:tcPr>
          <w:p w14:paraId="48FA1F7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373.º</w:t>
            </w:r>
          </w:p>
          <w:p w14:paraId="3E95213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  <w:p w14:paraId="7A294DA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454.º</w:t>
            </w:r>
          </w:p>
          <w:p w14:paraId="1D94920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tcBorders>
              <w:top w:val="nil"/>
            </w:tcBorders>
            <w:vAlign w:val="center"/>
          </w:tcPr>
          <w:p w14:paraId="67B2DD5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  <w:tcBorders>
              <w:top w:val="nil"/>
            </w:tcBorders>
          </w:tcPr>
          <w:p w14:paraId="53E292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  <w:tcBorders>
              <w:top w:val="nil"/>
            </w:tcBorders>
          </w:tcPr>
          <w:p w14:paraId="5F17FF9F" w14:textId="127DCDFC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  <w:tcBorders>
              <w:top w:val="nil"/>
            </w:tcBorders>
          </w:tcPr>
          <w:p w14:paraId="360C9397" w14:textId="1DC664DC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tcBorders>
              <w:top w:val="nil"/>
            </w:tcBorders>
            <w:vAlign w:val="center"/>
          </w:tcPr>
          <w:p w14:paraId="1B86EA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0A0D4B96" w14:textId="77777777" w:rsidTr="003F4D2C">
        <w:trPr>
          <w:gridAfter w:val="1"/>
          <w:wAfter w:w="5" w:type="pct"/>
          <w:trHeight w:val="5845"/>
        </w:trPr>
        <w:tc>
          <w:tcPr>
            <w:tcW w:w="202" w:type="pct"/>
            <w:vAlign w:val="center"/>
          </w:tcPr>
          <w:p w14:paraId="35B2157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0BEF7A9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complementares que se destinam à realização da empreitada inicialmente adjudicada / dos serviços descritos no projeto ou no contrato inicial?</w:t>
            </w:r>
          </w:p>
          <w:p w14:paraId="7D3E90F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44CA16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AD903D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Para que se possa responder afirmativamente à questão, importa concluir que os trabalhos/serviços complementares não podem ou não devem ser objeto de uma empreitada / prestação de serviços autónoma, pois sem os mesmos o resultado do objeto do projeto e contrato iniciais não realizaria o fim a que se propõe, ou não realizaria de modo satisfatório o objetivo de interesse público que se pretende realizar.</w:t>
            </w:r>
          </w:p>
          <w:p w14:paraId="227579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De salientar que os trabalhos só se destinam à realização da mesma empreitada se puder dizer-se que, sob o ponto de vista lógico, técnico e funcional, deveriam dela fazer parte desde o início, o que só não sucedeu por circunstâncias imprevistas mas ligadas ao processo de elaboração do projeto, ou mesmo à melhor forma de conceber e realizar o interesse público subjacente à obra. De igual modo, no que concerne a prestação de serviços.</w:t>
            </w:r>
          </w:p>
          <w:p w14:paraId="0FBCF2D3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EBC319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4C641E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74DACD3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8FF0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0D279F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3A3C0DB0" w14:textId="36B65D5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CE5E19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8A5F829" w14:textId="77777777" w:rsidTr="003F4D2C">
        <w:trPr>
          <w:gridAfter w:val="1"/>
          <w:wAfter w:w="5" w:type="pct"/>
          <w:trHeight w:val="3092"/>
        </w:trPr>
        <w:tc>
          <w:tcPr>
            <w:tcW w:w="202" w:type="pct"/>
            <w:vAlign w:val="center"/>
          </w:tcPr>
          <w:p w14:paraId="3B195D2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7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5717B30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São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que se tornaram necessários na sequência de uma circunstância</w:t>
            </w:r>
            <w:r>
              <w:rPr>
                <w:rFonts w:cs="Arial"/>
                <w:color w:val="404040"/>
              </w:rPr>
              <w:t xml:space="preserve"> imprevisível</w:t>
            </w:r>
            <w:r w:rsidRPr="00431AC3">
              <w:rPr>
                <w:rFonts w:cs="Arial"/>
                <w:color w:val="404040"/>
              </w:rPr>
              <w:t>, ou seja tornaram-se necessários porquê?</w:t>
            </w:r>
          </w:p>
          <w:p w14:paraId="433CEC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Houve uma alteração factual relacionada com a execução da obra?</w:t>
            </w:r>
          </w:p>
          <w:p w14:paraId="135001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E a possibilidade de ocorrência de novas circunstâncias não foi prevista pela entidade adjudicante, porque não eram previsíveis no momento da elaboração do projeto?</w:t>
            </w:r>
          </w:p>
          <w:p w14:paraId="7F5C8A4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C32D1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Se o dono da obra/contraente público tivesse previsto a verificação das novas circunstâncias, teria incluído os trabalhos/serviços complementares no projeto inicialmente adjudicado”? Se sim, então os trabalhos / serviços são </w:t>
            </w:r>
            <w:r w:rsidRPr="00431AC3">
              <w:rPr>
                <w:rFonts w:cs="Arial"/>
                <w:bCs/>
                <w:i/>
                <w:color w:val="404040"/>
              </w:rPr>
              <w:t>necessários</w:t>
            </w:r>
            <w:r w:rsidRPr="00431AC3">
              <w:rPr>
                <w:rFonts w:cs="Arial"/>
                <w:i/>
                <w:color w:val="404040"/>
              </w:rPr>
              <w:t>, mas para que possam ser adjudicados com dispensa de procedimento, terá que se averiguar ainda se era adequado exigir à entidade adjudicante que previsse as circunstâncias motivadoras dessa necessidade, respondendo às questões enunciadas neste ponto.</w:t>
            </w:r>
          </w:p>
        </w:tc>
        <w:tc>
          <w:tcPr>
            <w:tcW w:w="911" w:type="pct"/>
            <w:vAlign w:val="center"/>
          </w:tcPr>
          <w:p w14:paraId="6495CBF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, n.º 4, e 454.º</w:t>
            </w:r>
          </w:p>
        </w:tc>
        <w:tc>
          <w:tcPr>
            <w:tcW w:w="232" w:type="pct"/>
            <w:vAlign w:val="center"/>
          </w:tcPr>
          <w:p w14:paraId="61BDFED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50E68EF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E506114" w14:textId="149CB6F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80691A9" w14:textId="4423D933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F0EDFA0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425C8633" w14:textId="77777777" w:rsidTr="003F4D2C">
        <w:trPr>
          <w:gridAfter w:val="1"/>
          <w:wAfter w:w="5" w:type="pct"/>
          <w:trHeight w:val="699"/>
        </w:trPr>
        <w:tc>
          <w:tcPr>
            <w:tcW w:w="202" w:type="pct"/>
            <w:vAlign w:val="center"/>
          </w:tcPr>
          <w:p w14:paraId="022DFA4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8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8E6AD1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foram adjudicados ao mesmo adjudicatário da empreitada inicial / dos serviços iniciais?</w:t>
            </w:r>
          </w:p>
        </w:tc>
        <w:tc>
          <w:tcPr>
            <w:tcW w:w="911" w:type="pct"/>
            <w:vAlign w:val="center"/>
          </w:tcPr>
          <w:p w14:paraId="048C040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0A8397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54D4A4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DEA19AB" w14:textId="249C625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126BD0A" w14:textId="5CA9172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362EF43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728253E" w14:textId="77777777" w:rsidTr="003F4D2C">
        <w:trPr>
          <w:gridAfter w:val="1"/>
          <w:wAfter w:w="5" w:type="pct"/>
          <w:trHeight w:val="435"/>
        </w:trPr>
        <w:tc>
          <w:tcPr>
            <w:tcW w:w="202" w:type="pct"/>
            <w:vMerge w:val="restart"/>
            <w:vAlign w:val="center"/>
          </w:tcPr>
          <w:p w14:paraId="72953BA6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9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21E4970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trabalhos / serviços complementares não podiam técnica ou economicamente ser separados do contrato inicial sem inconvenientes graves para o dono da obra/contraente público?</w:t>
            </w:r>
          </w:p>
        </w:tc>
        <w:tc>
          <w:tcPr>
            <w:tcW w:w="911" w:type="pct"/>
            <w:vMerge w:val="restart"/>
            <w:vAlign w:val="center"/>
          </w:tcPr>
          <w:p w14:paraId="3EF42A8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3810328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06FCC7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92D24F7" w14:textId="58D1C05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C050159" w14:textId="78E7A18A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7118BA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0FB1C0A" w14:textId="77777777" w:rsidTr="003F4D2C">
        <w:trPr>
          <w:gridAfter w:val="1"/>
          <w:wAfter w:w="5" w:type="pct"/>
          <w:trHeight w:val="412"/>
        </w:trPr>
        <w:tc>
          <w:tcPr>
            <w:tcW w:w="202" w:type="pct"/>
            <w:vMerge/>
            <w:vAlign w:val="center"/>
          </w:tcPr>
          <w:p w14:paraId="0A299A9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791D196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u</w:t>
            </w:r>
          </w:p>
          <w:p w14:paraId="6C6470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Embora separáveis do contrato inicial, os trabalhos / serviços são estritamente necessários à conclusão da obra ou do objeto do contrato?</w:t>
            </w:r>
          </w:p>
        </w:tc>
        <w:tc>
          <w:tcPr>
            <w:tcW w:w="911" w:type="pct"/>
            <w:vMerge/>
            <w:vAlign w:val="center"/>
          </w:tcPr>
          <w:p w14:paraId="6432BC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vAlign w:val="center"/>
          </w:tcPr>
          <w:p w14:paraId="097D6E6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2C011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918A86F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41CE733C" w14:textId="03EFFF1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82791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A10ECEE" w14:textId="77777777" w:rsidTr="003F4D2C">
        <w:trPr>
          <w:gridAfter w:val="1"/>
          <w:wAfter w:w="5" w:type="pct"/>
          <w:trHeight w:val="987"/>
        </w:trPr>
        <w:tc>
          <w:tcPr>
            <w:tcW w:w="202" w:type="pct"/>
            <w:vAlign w:val="center"/>
          </w:tcPr>
          <w:p w14:paraId="17C2E2E5" w14:textId="372E182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0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A8738D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Houve revisão de preços de acordo com o legalmente estabelecido ou com a respetiva cláusula contratual – empreitada de obras públicas?</w:t>
            </w:r>
          </w:p>
        </w:tc>
        <w:tc>
          <w:tcPr>
            <w:tcW w:w="911" w:type="pct"/>
            <w:vAlign w:val="center"/>
          </w:tcPr>
          <w:p w14:paraId="209B8A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00.º</w:t>
            </w:r>
          </w:p>
        </w:tc>
        <w:tc>
          <w:tcPr>
            <w:tcW w:w="232" w:type="pct"/>
            <w:vAlign w:val="center"/>
          </w:tcPr>
          <w:p w14:paraId="0A233BF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4C0C3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39567F4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7220C114" w14:textId="320276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D9C2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3872585" w14:textId="77777777" w:rsidTr="003F4D2C">
        <w:trPr>
          <w:gridAfter w:val="1"/>
          <w:wAfter w:w="5" w:type="pct"/>
          <w:trHeight w:val="702"/>
        </w:trPr>
        <w:tc>
          <w:tcPr>
            <w:tcW w:w="202" w:type="pct"/>
            <w:vAlign w:val="center"/>
          </w:tcPr>
          <w:p w14:paraId="165E148B" w14:textId="63D04A9D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1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246E72C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Foram autorizadas prorrogações do prazo - empreitada de obras públicas/ prestação de serviços e locação ou fornecimento de bens? </w:t>
            </w:r>
          </w:p>
        </w:tc>
        <w:tc>
          <w:tcPr>
            <w:tcW w:w="911" w:type="pct"/>
            <w:vAlign w:val="center"/>
          </w:tcPr>
          <w:p w14:paraId="651F522F" w14:textId="77777777" w:rsidR="003F4D2C" w:rsidRPr="00431AC3" w:rsidRDefault="003F4D2C" w:rsidP="00A74020">
            <w:pPr>
              <w:spacing w:before="20" w:after="2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s 365.º a 369.º, 373.º, n.º 1, 374.º </w:t>
            </w:r>
          </w:p>
        </w:tc>
        <w:tc>
          <w:tcPr>
            <w:tcW w:w="232" w:type="pct"/>
            <w:vAlign w:val="center"/>
          </w:tcPr>
          <w:p w14:paraId="7DA0AE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85A79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08DC54" w14:textId="5CDDA2C2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61E36700" w14:textId="35C1B35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BF36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B223E71" w14:textId="77777777" w:rsidTr="003F4D2C">
        <w:trPr>
          <w:gridAfter w:val="1"/>
          <w:wAfter w:w="5" w:type="pct"/>
          <w:trHeight w:val="345"/>
        </w:trPr>
        <w:tc>
          <w:tcPr>
            <w:tcW w:w="202" w:type="pct"/>
            <w:vMerge w:val="restart"/>
            <w:tcBorders>
              <w:bottom w:val="nil"/>
            </w:tcBorders>
            <w:vAlign w:val="center"/>
          </w:tcPr>
          <w:p w14:paraId="22B74333" w14:textId="6DD84E8C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br w:type="page"/>
            </w: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2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B99B3F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 valor acumulado dos trabalhos /serviços complementares situa-se dentro do limite legalmente permitido?</w:t>
            </w:r>
          </w:p>
          <w:p w14:paraId="02994281" w14:textId="2DAC230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O dono da obra/contraente público não pode, em caso algum, autorizar a realização de trabalhos / serviços complementares caso o valor acumulado dos mencionados trabalhos / serviços durante a execução de uma empreitada de obras públicas / prestação de serviços exceda, face ao valor do contrato inicial, o limite percentual legalmente fixado.</w:t>
            </w:r>
          </w:p>
          <w:p w14:paraId="4C98FE7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Caso existam trabalhos previstos no contrato que foram suprimidos da empreitada, o seu valor deve ser deduzido ao valor inicial da adjudicação. Só depois de “corrigido” tal valor inicial é que se deve apurar se o montante dos “trabalhos </w:t>
            </w:r>
            <w:r>
              <w:rPr>
                <w:rFonts w:cs="Arial"/>
                <w:i/>
                <w:color w:val="404040"/>
              </w:rPr>
              <w:t>complementares</w:t>
            </w:r>
            <w:r w:rsidRPr="00431AC3">
              <w:rPr>
                <w:rFonts w:cs="Arial"/>
                <w:i/>
                <w:color w:val="404040"/>
              </w:rPr>
              <w:t>” excede ou não o limite legalmente estabelecido consoante o tipo de contrato e a legislação aplicável</w:t>
            </w:r>
          </w:p>
          <w:p w14:paraId="24661C0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C4D32D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, n.º 2, alínea</w:t>
            </w:r>
            <w:r>
              <w:rPr>
                <w:rFonts w:cs="Arial"/>
                <w:i/>
                <w:color w:val="404040"/>
              </w:rPr>
              <w:t xml:space="preserve"> b)</w:t>
            </w:r>
            <w:r w:rsidRPr="00431AC3">
              <w:rPr>
                <w:rFonts w:cs="Arial"/>
                <w:color w:val="404040"/>
              </w:rPr>
              <w:t xml:space="preserve">, e n.º 4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>;</w:t>
            </w:r>
          </w:p>
          <w:p w14:paraId="38A56D0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454.º, n.º 2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 xml:space="preserve">, e n.º 3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</w:p>
        </w:tc>
        <w:tc>
          <w:tcPr>
            <w:tcW w:w="232" w:type="pct"/>
            <w:vAlign w:val="center"/>
          </w:tcPr>
          <w:p w14:paraId="3D55760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29E7A8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A30A28B" w14:textId="31751ED1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.</w:t>
            </w:r>
          </w:p>
        </w:tc>
        <w:tc>
          <w:tcPr>
            <w:tcW w:w="239" w:type="pct"/>
          </w:tcPr>
          <w:p w14:paraId="64CF9AE1" w14:textId="65F95B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0B75A40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5D8CB28E" w14:textId="77777777" w:rsidTr="003F4D2C">
        <w:trPr>
          <w:trHeight w:val="2184"/>
        </w:trPr>
        <w:tc>
          <w:tcPr>
            <w:tcW w:w="202" w:type="pct"/>
            <w:vMerge/>
            <w:vAlign w:val="center"/>
          </w:tcPr>
          <w:p w14:paraId="2BC23AB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287"/>
              <w:gridCol w:w="1185"/>
            </w:tblGrid>
            <w:tr w:rsidR="003F4D2C" w:rsidRPr="00431AC3" w14:paraId="15C18D4E" w14:textId="77777777" w:rsidTr="004553DF">
              <w:trPr>
                <w:cantSplit/>
              </w:trPr>
              <w:tc>
                <w:tcPr>
                  <w:tcW w:w="46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554154A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jc w:val="center"/>
                    <w:rPr>
                      <w:rFonts w:cs="Arial"/>
                      <w:b/>
                      <w:color w:val="404040"/>
                    </w:rPr>
                  </w:pP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Trabalhos/serviços </w:t>
                  </w:r>
                  <w:r>
                    <w:rPr>
                      <w:rFonts w:cs="Arial"/>
                      <w:b/>
                      <w:bCs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 e a menos</w:t>
                  </w:r>
                </w:p>
              </w:tc>
            </w:tr>
            <w:tr w:rsidR="003F4D2C" w:rsidRPr="00431AC3" w14:paraId="01B22041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569F8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32249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55756133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8C12F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C04DCB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19FDCC1A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1ED67E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a menos 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17680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3AE70F29" w14:textId="77777777" w:rsidTr="004553DF">
              <w:trPr>
                <w:trHeight w:val="423"/>
              </w:trPr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8BBDD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Valor percentu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color w:val="404040"/>
                    </w:rPr>
                    <w:t xml:space="preserve">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FEA40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  <w:tr w:rsidR="003F4D2C" w:rsidRPr="00431AC3" w14:paraId="5B80DD5B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3D6C5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percentual dos trabalhos/serviços a menos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21448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</w:tbl>
          <w:p w14:paraId="79B8C5A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(*) O valor total dos trabalhos/serviços complementares e a menos contratados deve ser decomposto e para cada parcela, correspondente a cada tipo de trabalho/serviços, devem ser verificadas as condições factuais e técnicas que conduziram à necessidade da respetiva contratação</w:t>
            </w:r>
            <w:r w:rsidRPr="00431AC3">
              <w:rPr>
                <w:rFonts w:cs="Arial"/>
                <w:color w:val="404040"/>
              </w:rPr>
              <w:t>.</w:t>
            </w:r>
          </w:p>
        </w:tc>
        <w:tc>
          <w:tcPr>
            <w:tcW w:w="911" w:type="pct"/>
          </w:tcPr>
          <w:p w14:paraId="40843A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2" w:type="pct"/>
          </w:tcPr>
          <w:p w14:paraId="2BC97ED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6C14B85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4" w:type="pct"/>
          </w:tcPr>
          <w:p w14:paraId="5907BE8A" w14:textId="77777777" w:rsidR="003F4D2C" w:rsidRPr="00431AC3" w:rsidRDefault="003F4D2C" w:rsidP="0043103D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  <w:vAlign w:val="center"/>
          </w:tcPr>
          <w:p w14:paraId="71F14D41" w14:textId="26D874DB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512D9A7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</w:tr>
      <w:tr w:rsidR="003F4D2C" w:rsidRPr="00431AC3" w14:paraId="64EEEDB9" w14:textId="77777777" w:rsidTr="003F4D2C">
        <w:trPr>
          <w:trHeight w:val="557"/>
        </w:trPr>
        <w:tc>
          <w:tcPr>
            <w:tcW w:w="202" w:type="pct"/>
            <w:vAlign w:val="center"/>
          </w:tcPr>
          <w:p w14:paraId="79AAE92B" w14:textId="66F44D8E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3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CC012E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s medições dos trabalhos executados ocorreram nos termos da lei e foram elaborados os respetivos autos?</w:t>
            </w:r>
          </w:p>
        </w:tc>
        <w:tc>
          <w:tcPr>
            <w:tcW w:w="911" w:type="pct"/>
          </w:tcPr>
          <w:p w14:paraId="5FA2F5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87.º e 388.º</w:t>
            </w:r>
          </w:p>
        </w:tc>
        <w:tc>
          <w:tcPr>
            <w:tcW w:w="232" w:type="pct"/>
          </w:tcPr>
          <w:p w14:paraId="09A29D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E71A5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4BA08F" w14:textId="585F423B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28D666FA" w14:textId="19258A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44394A9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F31BD19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3D22C9DE" w14:textId="28E355D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4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7AA7268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C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 receção provisória da obra ocorreu nos termos legais, foi realizada a vistoria e elaborado o respetivo auto?</w:t>
            </w:r>
          </w:p>
        </w:tc>
        <w:tc>
          <w:tcPr>
            <w:tcW w:w="911" w:type="pct"/>
          </w:tcPr>
          <w:p w14:paraId="797F1EC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rtigo 394.º</w:t>
            </w:r>
          </w:p>
        </w:tc>
        <w:tc>
          <w:tcPr>
            <w:tcW w:w="232" w:type="pct"/>
          </w:tcPr>
          <w:p w14:paraId="1CCCA89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6D4D4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8960F2" w14:textId="5036700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663B5AA3" w14:textId="005B7AF9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0E110D2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4C2B9D0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72304990" w14:textId="073A8B7B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4182FF3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a a conta final de empreitada dentro do prazo fixado e nos termos legalmente estabelecidos?</w:t>
            </w:r>
          </w:p>
        </w:tc>
        <w:tc>
          <w:tcPr>
            <w:tcW w:w="911" w:type="pct"/>
          </w:tcPr>
          <w:p w14:paraId="5985BC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99.º a 401.º</w:t>
            </w:r>
          </w:p>
        </w:tc>
        <w:tc>
          <w:tcPr>
            <w:tcW w:w="232" w:type="pct"/>
          </w:tcPr>
          <w:p w14:paraId="7A8AD9E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BD5E40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0DA54D8" w14:textId="4FDDA62A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1798F506" w14:textId="4159107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61FCA7E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EC7B38" w14:paraId="5879F8DB" w14:textId="77777777" w:rsidTr="003F4D2C">
        <w:trPr>
          <w:trHeight w:val="566"/>
        </w:trPr>
        <w:tc>
          <w:tcPr>
            <w:tcW w:w="202" w:type="pct"/>
            <w:vAlign w:val="center"/>
          </w:tcPr>
          <w:p w14:paraId="2D5F396E" w14:textId="184F7B11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92AF4C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 receção definitiva da obra ocorreu nos termos legais, foi realizada a vistoria e elaborado o respetivo auto?</w:t>
            </w:r>
          </w:p>
        </w:tc>
        <w:tc>
          <w:tcPr>
            <w:tcW w:w="911" w:type="pct"/>
          </w:tcPr>
          <w:p w14:paraId="3FFD122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98.º</w:t>
            </w:r>
          </w:p>
        </w:tc>
        <w:tc>
          <w:tcPr>
            <w:tcW w:w="232" w:type="pct"/>
          </w:tcPr>
          <w:p w14:paraId="6AAEC4F9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4DC77DFD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4291B612" w14:textId="05540A9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79394493" w14:textId="22F5963F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2508AA4C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A4CBBD4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4CCE9ECA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Observações</w:t>
      </w:r>
    </w:p>
    <w:p w14:paraId="2DAE7F01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Style w:val="TabelacomGrelha"/>
        <w:tblW w:w="9747" w:type="dxa"/>
        <w:tblLook w:val="04A0" w:firstRow="1" w:lastRow="0" w:firstColumn="1" w:lastColumn="0" w:noHBand="0" w:noVBand="1"/>
      </w:tblPr>
      <w:tblGrid>
        <w:gridCol w:w="9747"/>
      </w:tblGrid>
      <w:tr w:rsidR="00CB2204" w:rsidRPr="00EC7B38" w14:paraId="5E59758A" w14:textId="77777777" w:rsidTr="00CB2204">
        <w:tc>
          <w:tcPr>
            <w:tcW w:w="9747" w:type="dxa"/>
          </w:tcPr>
          <w:p w14:paraId="1A4B181E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4DE8E6B4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7AE75CE1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18E32D9C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</w:tc>
      </w:tr>
    </w:tbl>
    <w:p w14:paraId="28FF0DFE" w14:textId="0E389546" w:rsid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BC34CD0" w14:textId="3CBE1792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39B16C6" w14:textId="6E566366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03303339" w14:textId="77777777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5CA60F0C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Eu abaixo assinado, declaro, sob compromisso de honra que foram observadas todas as formalidades relativas ao cumprimento das regras de contratação pública no presente contrato e que as informações constantes desta Ficha de Verificação correspondem à verdade</w:t>
      </w:r>
    </w:p>
    <w:p w14:paraId="699C2DCD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2E7BAF4E" w14:textId="77777777" w:rsidR="0013688A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O Representante do Beneficiário</w:t>
      </w:r>
      <w:r w:rsidRPr="00DE1073">
        <w:rPr>
          <w:rStyle w:val="Refdenotaderodap"/>
          <w:rFonts w:ascii="Calibri" w:hAnsi="Calibri"/>
          <w:i/>
          <w:color w:val="666666"/>
        </w:rPr>
        <w:footnoteReference w:id="2"/>
      </w:r>
      <w:r w:rsidRPr="00DE1073">
        <w:rPr>
          <w:rFonts w:ascii="Calibri" w:hAnsi="Calibri"/>
          <w:i/>
          <w:color w:val="666666"/>
        </w:rPr>
        <w:t xml:space="preserve"> : ___________________________________________________</w:t>
      </w:r>
    </w:p>
    <w:p w14:paraId="279607A3" w14:textId="6790D806" w:rsidR="00F7240F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(assinatura)____________________________________________________________________________</w:t>
      </w:r>
    </w:p>
    <w:p w14:paraId="3AD4751A" w14:textId="06C1C30B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526426F5" w14:textId="0558A544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>
        <w:rPr>
          <w:rFonts w:ascii="Calibri" w:hAnsi="Calibri"/>
          <w:i/>
          <w:color w:val="666666"/>
        </w:rPr>
        <w:t xml:space="preserve">Data: </w:t>
      </w:r>
    </w:p>
    <w:p w14:paraId="572AFEA4" w14:textId="77777777" w:rsidR="0013688A" w:rsidRPr="00DE1073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61693AE3" w14:textId="4D6F34FE" w:rsidR="00CB2204" w:rsidRDefault="00CB2204" w:rsidP="00CB2204">
      <w:pPr>
        <w:spacing w:after="200" w:line="276" w:lineRule="auto"/>
        <w:rPr>
          <w:rFonts w:cs="Arial"/>
          <w:b/>
          <w:color w:val="404040"/>
        </w:rPr>
      </w:pPr>
    </w:p>
    <w:p w14:paraId="1D050CEE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5CDC09A" w14:textId="45F33CFE" w:rsidR="0013688A" w:rsidRDefault="0013688A">
      <w:pPr>
        <w:rPr>
          <w:rFonts w:ascii="Calibri" w:hAnsi="Calibri" w:cs="Arial"/>
          <w:b/>
          <w:color w:val="404040"/>
        </w:rPr>
      </w:pPr>
      <w:r>
        <w:rPr>
          <w:rFonts w:ascii="Calibri" w:hAnsi="Calibri" w:cs="Arial"/>
          <w:b/>
          <w:color w:val="404040"/>
        </w:rPr>
        <w:br w:type="page"/>
      </w:r>
    </w:p>
    <w:p w14:paraId="1F77AC60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162D25A" w14:textId="77777777" w:rsidR="00CB2204" w:rsidRPr="00CB2204" w:rsidRDefault="00CB2204" w:rsidP="00CB2204">
      <w:pPr>
        <w:pStyle w:val="Avanonormal"/>
        <w:spacing w:before="240" w:after="240"/>
        <w:jc w:val="center"/>
        <w:rPr>
          <w:rFonts w:ascii="Calibri" w:hAnsi="Calibri" w:cs="Arial"/>
          <w:b/>
          <w:color w:val="404040"/>
          <w:szCs w:val="22"/>
        </w:rPr>
      </w:pPr>
      <w:r w:rsidRPr="00CB2204">
        <w:rPr>
          <w:rFonts w:ascii="Calibri" w:hAnsi="Calibri" w:cs="Arial"/>
          <w:b/>
          <w:color w:val="404040"/>
          <w:szCs w:val="22"/>
        </w:rPr>
        <w:t>Anexo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2CD3F56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672C8A9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normal)</w:t>
            </w:r>
          </w:p>
        </w:tc>
      </w:tr>
      <w:tr w:rsidR="00CB2204" w:rsidRPr="00EC7B38" w14:paraId="30A49C40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07038B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2E0A9ADE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67E3FE6D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7CDD4FD1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360B185F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62B2B52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3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5A7D3010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14C084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6CE64F4D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20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  <w:tr w:rsidR="00CB2204" w:rsidRPr="00FC62EC" w14:paraId="3956C1F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FA9AFA8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>Outros</w:t>
            </w:r>
          </w:p>
        </w:tc>
        <w:tc>
          <w:tcPr>
            <w:tcW w:w="4111" w:type="dxa"/>
            <w:vAlign w:val="center"/>
          </w:tcPr>
          <w:p w14:paraId="7BC46B56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50</w:t>
            </w:r>
            <w:r w:rsidRPr="00992590">
              <w:rPr>
                <w:rFonts w:cs="Arial"/>
                <w:smallCaps/>
                <w:color w:val="404040"/>
              </w:rPr>
              <w:t>.000€</w:t>
            </w:r>
          </w:p>
        </w:tc>
      </w:tr>
    </w:tbl>
    <w:p w14:paraId="505D21F0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33AA080" w14:textId="77777777" w:rsidTr="00CB2204">
        <w:trPr>
          <w:trHeight w:val="541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1FEBC6E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simplificado)</w:t>
            </w:r>
          </w:p>
        </w:tc>
      </w:tr>
      <w:tr w:rsidR="00CB2204" w:rsidRPr="00EC7B38" w14:paraId="07C8E1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B2C2FC1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1930F6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066C677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CC3CF66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75F22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07D7617E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 xml:space="preserve"> &lt; 1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3FAE6F25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2EF877D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D1A2948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 xml:space="preserve"> &lt; 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21EAB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p w14:paraId="455EABCF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F8E819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5BF20AA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</w:t>
            </w:r>
          </w:p>
        </w:tc>
      </w:tr>
      <w:tr w:rsidR="00CB2204" w:rsidRPr="00EC7B38" w14:paraId="5921CE6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490DE25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34B1A3F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1DEAF0B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3C6B09A8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00F96161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A196CA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15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1E829F0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715E4B1E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4974BCFA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7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141CC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DF3596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2FEE8F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ou</w:t>
            </w:r>
            <w:r w:rsidRPr="005613D0">
              <w:rPr>
                <w:rFonts w:cs="Arial"/>
                <w:b/>
                <w:bCs/>
                <w:color w:val="404040"/>
              </w:rPr>
              <w:t xml:space="preserve"> </w:t>
            </w:r>
            <w:r>
              <w:rPr>
                <w:rFonts w:cs="Arial"/>
                <w:b/>
                <w:bCs/>
                <w:color w:val="404040"/>
              </w:rPr>
              <w:t xml:space="preserve">limitado por prévia qualificação sem publicidade no </w:t>
            </w:r>
            <w:r w:rsidRPr="005613D0">
              <w:rPr>
                <w:rFonts w:cs="Arial"/>
                <w:b/>
                <w:bCs/>
                <w:color w:val="404040"/>
              </w:rPr>
              <w:t>JOUE</w:t>
            </w:r>
          </w:p>
        </w:tc>
      </w:tr>
      <w:tr w:rsidR="00CB2204" w:rsidRPr="00EC7B38" w14:paraId="5EBB35D9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2BB91F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7F9768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845899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3ABFAA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F0DAC2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5A93658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1D6327">
              <w:rPr>
                <w:rFonts w:cs="Arial"/>
                <w:smallCaps/>
                <w:color w:val="404040"/>
              </w:rPr>
              <w:t>&lt; 5.548.000</w:t>
            </w:r>
            <w:r>
              <w:rPr>
                <w:rFonts w:cs="Arial"/>
                <w:smallCaps/>
                <w:color w:val="404040"/>
              </w:rPr>
              <w:t>€</w:t>
            </w:r>
          </w:p>
        </w:tc>
      </w:tr>
      <w:tr w:rsidR="00CB2204" w:rsidRPr="001D6327" w14:paraId="638E28AC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7BC0BD2" w14:textId="77777777" w:rsidR="00CB2204" w:rsidRPr="001D6327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1D6327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641E5CBD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144.000€ </w:t>
            </w:r>
            <w:r>
              <w:rPr>
                <w:rFonts w:cs="Arial"/>
                <w:color w:val="404040"/>
              </w:rPr>
              <w:t>(Estado)</w:t>
            </w:r>
          </w:p>
          <w:p w14:paraId="7BD8BC9C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ou</w:t>
            </w:r>
          </w:p>
          <w:p w14:paraId="44C8B9D6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</w:t>
            </w:r>
            <w:r>
              <w:rPr>
                <w:rFonts w:cs="Arial"/>
                <w:color w:val="404040"/>
              </w:rPr>
              <w:t>221</w:t>
            </w:r>
            <w:r w:rsidRPr="001D6327">
              <w:rPr>
                <w:rFonts w:cs="Arial"/>
                <w:color w:val="404040"/>
              </w:rPr>
              <w:t>.000€ (</w:t>
            </w:r>
            <w:r>
              <w:rPr>
                <w:rFonts w:cs="Arial"/>
                <w:color w:val="404040"/>
              </w:rPr>
              <w:t>restantes entidades)</w:t>
            </w:r>
          </w:p>
        </w:tc>
      </w:tr>
    </w:tbl>
    <w:p w14:paraId="5FBB37D5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Cs w:val="22"/>
        </w:rPr>
      </w:pPr>
    </w:p>
    <w:p w14:paraId="2C59CF0E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  <w:r w:rsidRPr="00CB2204"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  <w:t>B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773B732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0C691C6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urgente</w:t>
            </w:r>
          </w:p>
        </w:tc>
      </w:tr>
      <w:tr w:rsidR="00CB2204" w:rsidRPr="00EC7B38" w14:paraId="1BEBCC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D47C4D7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55757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2C3C866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4A67BDB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074289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963DF9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1905DB4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CB2204">
              <w:t xml:space="preserve">≤ </w:t>
            </w:r>
            <w:r w:rsidRPr="00963DF9">
              <w:rPr>
                <w:rFonts w:cs="Arial"/>
                <w:smallCaps/>
                <w:color w:val="404040"/>
              </w:rPr>
              <w:t>300.000€</w:t>
            </w:r>
          </w:p>
        </w:tc>
      </w:tr>
      <w:tr w:rsidR="00CB2204" w:rsidRPr="001D6327" w14:paraId="63AF3F2B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8E63B73" w14:textId="77777777" w:rsidR="00CB2204" w:rsidRPr="00963DF9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63DF9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3836B12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CB2204">
              <w:t>≤ 221</w:t>
            </w:r>
            <w:r w:rsidRPr="00963DF9">
              <w:rPr>
                <w:rFonts w:cs="Arial"/>
                <w:color w:val="404040"/>
              </w:rPr>
              <w:t>.000€</w:t>
            </w:r>
          </w:p>
        </w:tc>
      </w:tr>
    </w:tbl>
    <w:p w14:paraId="55174636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78ED6D8A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3AE326BF" w14:textId="7DA4467D" w:rsidR="00373975" w:rsidRPr="001E1380" w:rsidRDefault="00373975" w:rsidP="001E1380">
      <w:pPr>
        <w:rPr>
          <w:rFonts w:cs="Arial"/>
          <w:b/>
          <w:color w:val="404040"/>
        </w:rPr>
      </w:pPr>
    </w:p>
    <w:sectPr w:rsidR="00373975" w:rsidRPr="001E1380" w:rsidSect="00280BFA">
      <w:headerReference w:type="default" r:id="rId9"/>
      <w:footerReference w:type="default" r:id="rId10"/>
      <w:headerReference w:type="first" r:id="rId11"/>
      <w:pgSz w:w="11907" w:h="16840" w:code="9"/>
      <w:pgMar w:top="720" w:right="720" w:bottom="720" w:left="720" w:header="1021" w:footer="573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F4A647" w14:textId="77777777" w:rsidR="003F4A13" w:rsidRDefault="003F4A13" w:rsidP="00150D4C">
      <w:pPr>
        <w:spacing w:after="0" w:line="240" w:lineRule="auto"/>
      </w:pPr>
      <w:r>
        <w:separator/>
      </w:r>
    </w:p>
  </w:endnote>
  <w:endnote w:type="continuationSeparator" w:id="0">
    <w:p w14:paraId="5905615A" w14:textId="77777777" w:rsidR="003F4A13" w:rsidRDefault="003F4A13" w:rsidP="00150D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Omega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CD7EB8" w14:textId="597EACCE" w:rsidR="00AF3211" w:rsidRPr="004660F2" w:rsidRDefault="00AF3211" w:rsidP="00CB2204">
    <w:pPr>
      <w:pStyle w:val="Rodap"/>
      <w:tabs>
        <w:tab w:val="clear" w:pos="8640"/>
        <w:tab w:val="right" w:pos="9120"/>
      </w:tabs>
      <w:spacing w:before="360"/>
      <w:jc w:val="right"/>
      <w:rPr>
        <w:rFonts w:ascii="Trebuchet MS" w:hAnsi="Trebuchet MS"/>
        <w:sz w:val="18"/>
        <w:szCs w:val="18"/>
      </w:rPr>
    </w:pP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PAGE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255B49">
      <w:rPr>
        <w:rStyle w:val="Nmerodepgina"/>
        <w:rFonts w:ascii="Trebuchet MS" w:hAnsi="Trebuchet MS"/>
        <w:noProof/>
        <w:sz w:val="18"/>
        <w:szCs w:val="18"/>
      </w:rPr>
      <w:t>16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  <w:r w:rsidRPr="004660F2">
      <w:rPr>
        <w:rStyle w:val="Nmerodepgina"/>
        <w:rFonts w:ascii="Trebuchet MS" w:hAnsi="Trebuchet MS"/>
        <w:sz w:val="18"/>
        <w:szCs w:val="18"/>
      </w:rPr>
      <w:t>/</w:t>
    </w: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NUMPAGES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255B49">
      <w:rPr>
        <w:rStyle w:val="Nmerodepgina"/>
        <w:rFonts w:ascii="Trebuchet MS" w:hAnsi="Trebuchet MS"/>
        <w:noProof/>
        <w:sz w:val="18"/>
        <w:szCs w:val="18"/>
      </w:rPr>
      <w:t>26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</w:p>
  <w:p w14:paraId="05831ED5" w14:textId="77777777" w:rsidR="00AF3211" w:rsidRDefault="00AF321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D9CC1E" w14:textId="77777777" w:rsidR="003F4A13" w:rsidRDefault="003F4A13" w:rsidP="00150D4C">
      <w:pPr>
        <w:spacing w:after="0" w:line="240" w:lineRule="auto"/>
      </w:pPr>
      <w:r>
        <w:separator/>
      </w:r>
    </w:p>
  </w:footnote>
  <w:footnote w:type="continuationSeparator" w:id="0">
    <w:p w14:paraId="37C59D2C" w14:textId="77777777" w:rsidR="003F4A13" w:rsidRDefault="003F4A13" w:rsidP="00150D4C">
      <w:pPr>
        <w:spacing w:after="0" w:line="240" w:lineRule="auto"/>
      </w:pPr>
      <w:r>
        <w:continuationSeparator/>
      </w:r>
    </w:p>
  </w:footnote>
  <w:footnote w:id="1">
    <w:p w14:paraId="6A81872F" w14:textId="5E090B48" w:rsidR="008C11A0" w:rsidRPr="00101AE8" w:rsidRDefault="008C11A0" w:rsidP="008C11A0">
      <w:pPr>
        <w:pStyle w:val="Textodenotaderodap"/>
        <w:jc w:val="both"/>
        <w:rPr>
          <w:rFonts w:ascii="Arial" w:hAnsi="Arial" w:cs="Arial"/>
          <w:color w:val="666666"/>
          <w:sz w:val="16"/>
          <w:szCs w:val="16"/>
        </w:rPr>
      </w:pPr>
      <w:r>
        <w:rPr>
          <w:rStyle w:val="Refdenotaderodap"/>
        </w:rPr>
        <w:footnoteRef/>
      </w:r>
      <w:r>
        <w:t xml:space="preserve"> </w:t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No caso de resposta Não ou Não Aplicável, a Entidade Beneficiária deve </w:t>
      </w:r>
      <w:r w:rsidR="0043103D">
        <w:rPr>
          <w:rFonts w:ascii="Calibri" w:hAnsi="Calibri" w:cs="Arial"/>
          <w:color w:val="666666"/>
          <w:sz w:val="16"/>
          <w:szCs w:val="16"/>
        </w:rPr>
        <w:t>juntar obrigatoriamente a respe</w:t>
      </w:r>
      <w:r w:rsidRPr="00DE1073">
        <w:rPr>
          <w:rFonts w:ascii="Calibri" w:hAnsi="Calibri" w:cs="Arial"/>
          <w:color w:val="666666"/>
          <w:sz w:val="16"/>
          <w:szCs w:val="16"/>
        </w:rPr>
        <w:t>tiva fundamentação (no campo Observações e/ou em anexo).</w:t>
      </w:r>
    </w:p>
    <w:p w14:paraId="2845F89D" w14:textId="2CAFDAEB" w:rsidR="008C11A0" w:rsidRDefault="008C11A0">
      <w:pPr>
        <w:pStyle w:val="Textodenotaderodap"/>
      </w:pPr>
    </w:p>
  </w:footnote>
  <w:footnote w:id="2">
    <w:p w14:paraId="435458B4" w14:textId="77777777" w:rsidR="00F7240F" w:rsidRPr="00DE1073" w:rsidRDefault="00F7240F" w:rsidP="00F7240F">
      <w:pPr>
        <w:pStyle w:val="Textodenotaderodap"/>
        <w:jc w:val="both"/>
        <w:rPr>
          <w:rFonts w:ascii="Calibri" w:hAnsi="Calibri" w:cs="Arial"/>
          <w:color w:val="666666"/>
          <w:sz w:val="16"/>
          <w:szCs w:val="16"/>
        </w:rPr>
      </w:pPr>
      <w:r w:rsidRPr="00DE1073">
        <w:rPr>
          <w:rStyle w:val="Refdenotaderodap"/>
          <w:rFonts w:ascii="Calibri" w:hAnsi="Calibri" w:cs="Arial"/>
          <w:color w:val="666666"/>
          <w:sz w:val="16"/>
          <w:szCs w:val="16"/>
        </w:rPr>
        <w:footnoteRef/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 Identificação do cargo/função.</w:t>
      </w:r>
    </w:p>
    <w:p w14:paraId="15DBBD72" w14:textId="77777777" w:rsidR="00F7240F" w:rsidRDefault="00F7240F" w:rsidP="00F7240F">
      <w:pPr>
        <w:pStyle w:val="Textodenotaderodap"/>
        <w:jc w:val="both"/>
        <w:rPr>
          <w:rFonts w:ascii="Arial" w:hAnsi="Arial" w:cs="Arial"/>
          <w:sz w:val="18"/>
          <w:szCs w:val="18"/>
        </w:rPr>
      </w:pPr>
    </w:p>
    <w:p w14:paraId="29FF7FE7" w14:textId="77777777" w:rsidR="00F7240F" w:rsidRPr="009635C7" w:rsidRDefault="00F7240F" w:rsidP="00F7240F">
      <w:pPr>
        <w:pStyle w:val="Textodenotaderodap"/>
        <w:jc w:val="both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C6A64A" w14:textId="4C4D2CF2" w:rsidR="00AF3211" w:rsidRDefault="00E916CD" w:rsidP="00E916CD">
    <w:pPr>
      <w:jc w:val="center"/>
    </w:pPr>
    <w:r>
      <w:object w:dxaOrig="3447" w:dyaOrig="1356" w14:anchorId="3D2CCD4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0.5pt;height:28.5pt">
          <v:imagedata r:id="rId1" o:title=""/>
        </v:shape>
        <o:OLEObject Type="Embed" ProgID="Visio.Drawing.11" ShapeID="_x0000_i1025" DrawAspect="Content" ObjectID="_1655806343" r:id="rId2"/>
      </w:object>
    </w:r>
    <w:r>
      <w:tab/>
    </w:r>
    <w:r>
      <w:tab/>
    </w:r>
    <w:r>
      <w:rPr>
        <w:noProof/>
      </w:rPr>
      <w:drawing>
        <wp:inline distT="0" distB="0" distL="0" distR="0" wp14:anchorId="0968DF84" wp14:editId="175378BD">
          <wp:extent cx="970280" cy="469265"/>
          <wp:effectExtent l="0" t="0" r="1270" b="6985"/>
          <wp:docPr id="13" name="Imagem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</w:rPr>
      <w:drawing>
        <wp:inline distT="0" distB="0" distL="0" distR="0" wp14:anchorId="1850D811" wp14:editId="707DD612">
          <wp:extent cx="1224280" cy="476885"/>
          <wp:effectExtent l="0" t="0" r="0" b="0"/>
          <wp:docPr id="14" name="Imagem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EFEE41" w14:textId="5034D029" w:rsidR="00AF3211" w:rsidRDefault="00404831" w:rsidP="00404831">
    <w:pPr>
      <w:pStyle w:val="Cabealho"/>
      <w:ind w:right="-625"/>
      <w:jc w:val="center"/>
    </w:pPr>
    <w:r>
      <w:object w:dxaOrig="3447" w:dyaOrig="1356" w14:anchorId="7897890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00.5pt;height:28.5pt">
          <v:imagedata r:id="rId1" o:title=""/>
        </v:shape>
        <o:OLEObject Type="Embed" ProgID="Visio.Drawing.11" ShapeID="_x0000_i1026" DrawAspect="Content" ObjectID="_1655806344" r:id="rId2"/>
      </w:object>
    </w:r>
    <w:r>
      <w:tab/>
    </w:r>
    <w:r>
      <w:rPr>
        <w:noProof/>
        <w:lang w:eastAsia="pt-PT"/>
      </w:rPr>
      <w:drawing>
        <wp:inline distT="0" distB="0" distL="0" distR="0" wp14:anchorId="19A1CCD7" wp14:editId="651297C8">
          <wp:extent cx="970280" cy="469265"/>
          <wp:effectExtent l="0" t="0" r="1270" b="6985"/>
          <wp:docPr id="11" name="Imagem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rPr>
        <w:noProof/>
        <w:lang w:eastAsia="pt-PT"/>
      </w:rPr>
      <w:drawing>
        <wp:inline distT="0" distB="0" distL="0" distR="0" wp14:anchorId="7929AF37" wp14:editId="651A15F1">
          <wp:extent cx="1224280" cy="476885"/>
          <wp:effectExtent l="0" t="0" r="0" b="0"/>
          <wp:docPr id="12" name="Imagem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5229375" w14:textId="77777777" w:rsidR="00404831" w:rsidRDefault="00404831" w:rsidP="00404831">
    <w:pPr>
      <w:pStyle w:val="Cabealho"/>
      <w:ind w:right="-625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976E3"/>
    <w:multiLevelType w:val="hybridMultilevel"/>
    <w:tmpl w:val="78D62096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" w15:restartNumberingAfterBreak="0">
    <w:nsid w:val="00D0471C"/>
    <w:multiLevelType w:val="hybridMultilevel"/>
    <w:tmpl w:val="B4603FE2"/>
    <w:lvl w:ilvl="0" w:tplc="457C05B8">
      <w:start w:val="1"/>
      <w:numFmt w:val="lowerLetter"/>
      <w:lvlText w:val="%1)"/>
      <w:lvlJc w:val="left"/>
      <w:pPr>
        <w:ind w:left="720" w:hanging="360"/>
      </w:pPr>
      <w:rPr>
        <w:rFonts w:ascii="Calibri" w:hAnsi="Calibri" w:cs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E412E8"/>
    <w:multiLevelType w:val="hybridMultilevel"/>
    <w:tmpl w:val="76C86D46"/>
    <w:lvl w:ilvl="0" w:tplc="0816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A12BC6"/>
    <w:multiLevelType w:val="hybridMultilevel"/>
    <w:tmpl w:val="0AB6292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01F52"/>
    <w:multiLevelType w:val="hybridMultilevel"/>
    <w:tmpl w:val="90AEC87E"/>
    <w:lvl w:ilvl="0" w:tplc="840C405E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0D941CDD"/>
    <w:multiLevelType w:val="hybridMultilevel"/>
    <w:tmpl w:val="B6D0FA5C"/>
    <w:lvl w:ilvl="0" w:tplc="3CBC5082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  <w:b/>
        <w:sz w:val="18"/>
        <w:szCs w:val="18"/>
      </w:rPr>
    </w:lvl>
    <w:lvl w:ilvl="1" w:tplc="0816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6" w15:restartNumberingAfterBreak="0">
    <w:nsid w:val="332B353C"/>
    <w:multiLevelType w:val="hybridMultilevel"/>
    <w:tmpl w:val="00B0A462"/>
    <w:lvl w:ilvl="0" w:tplc="0816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AB02297"/>
    <w:multiLevelType w:val="hybridMultilevel"/>
    <w:tmpl w:val="6AAE0A2E"/>
    <w:lvl w:ilvl="0" w:tplc="08160013">
      <w:start w:val="1"/>
      <w:numFmt w:val="upperRoman"/>
      <w:lvlText w:val="%1."/>
      <w:lvlJc w:val="right"/>
      <w:pPr>
        <w:ind w:left="36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8" w15:restartNumberingAfterBreak="0">
    <w:nsid w:val="3D831BC3"/>
    <w:multiLevelType w:val="hybridMultilevel"/>
    <w:tmpl w:val="7BF024BC"/>
    <w:lvl w:ilvl="0" w:tplc="840C405E">
      <w:start w:val="1"/>
      <w:numFmt w:val="bullet"/>
      <w:lvlText w:val=""/>
      <w:lvlJc w:val="left"/>
      <w:pPr>
        <w:ind w:left="158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9" w15:restartNumberingAfterBreak="0">
    <w:nsid w:val="3FD5001C"/>
    <w:multiLevelType w:val="hybridMultilevel"/>
    <w:tmpl w:val="D5D276A4"/>
    <w:lvl w:ilvl="0" w:tplc="2A1E195A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457B521E"/>
    <w:multiLevelType w:val="hybridMultilevel"/>
    <w:tmpl w:val="0060A6D8"/>
    <w:lvl w:ilvl="0" w:tplc="840C405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C7A3973"/>
    <w:multiLevelType w:val="hybridMultilevel"/>
    <w:tmpl w:val="66EAA9FE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A9230B"/>
    <w:multiLevelType w:val="hybridMultilevel"/>
    <w:tmpl w:val="80B29F22"/>
    <w:lvl w:ilvl="0" w:tplc="774656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 w:tplc="0CA2149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  <w:b w:val="0"/>
      </w:rPr>
    </w:lvl>
    <w:lvl w:ilvl="2" w:tplc="57306070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  <w:rPr>
        <w:rFonts w:cs="Times New Roman"/>
        <w:b w:val="0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8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98F0C18A">
      <w:start w:val="5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  <w:b w:val="0"/>
      </w:rPr>
    </w:lvl>
    <w:lvl w:ilvl="7" w:tplc="08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 w15:restartNumberingAfterBreak="0">
    <w:nsid w:val="5F271505"/>
    <w:multiLevelType w:val="hybridMultilevel"/>
    <w:tmpl w:val="1D7A4414"/>
    <w:lvl w:ilvl="0" w:tplc="8168D9E4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635C05E8"/>
    <w:multiLevelType w:val="hybridMultilevel"/>
    <w:tmpl w:val="77349B66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F9E6187"/>
    <w:multiLevelType w:val="hybridMultilevel"/>
    <w:tmpl w:val="A490B8DE"/>
    <w:lvl w:ilvl="0" w:tplc="97CCD868">
      <w:start w:val="1"/>
      <w:numFmt w:val="upperRoman"/>
      <w:lvlText w:val="%1."/>
      <w:lvlJc w:val="left"/>
      <w:pPr>
        <w:ind w:left="-556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9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739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1459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2179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2899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3619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4339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5059" w:hanging="180"/>
      </w:pPr>
      <w:rPr>
        <w:rFonts w:cs="Times New Roman"/>
      </w:rPr>
    </w:lvl>
  </w:abstractNum>
  <w:abstractNum w:abstractNumId="16" w15:restartNumberingAfterBreak="0">
    <w:nsid w:val="71192777"/>
    <w:multiLevelType w:val="hybridMultilevel"/>
    <w:tmpl w:val="50403FEA"/>
    <w:lvl w:ilvl="0" w:tplc="56D48B94">
      <w:start w:val="1"/>
      <w:numFmt w:val="decimal"/>
      <w:lvlText w:val="%1."/>
      <w:lvlJc w:val="left"/>
      <w:pPr>
        <w:ind w:left="502" w:hanging="360"/>
      </w:pPr>
      <w:rPr>
        <w:rFonts w:cs="Times New Roman"/>
        <w:sz w:val="22"/>
        <w:szCs w:val="22"/>
      </w:rPr>
    </w:lvl>
    <w:lvl w:ilvl="1" w:tplc="0816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7" w15:restartNumberingAfterBreak="0">
    <w:nsid w:val="78507032"/>
    <w:multiLevelType w:val="hybridMultilevel"/>
    <w:tmpl w:val="9E9AE184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8" w15:restartNumberingAfterBreak="0">
    <w:nsid w:val="796A30CB"/>
    <w:multiLevelType w:val="hybridMultilevel"/>
    <w:tmpl w:val="6D04A69C"/>
    <w:lvl w:ilvl="0" w:tplc="551EC260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  <w:color w:val="FFFFFF"/>
        <w:sz w:val="15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A327E2"/>
    <w:multiLevelType w:val="hybridMultilevel"/>
    <w:tmpl w:val="9E0CE0BA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10"/>
  </w:num>
  <w:num w:numId="3">
    <w:abstractNumId w:val="8"/>
  </w:num>
  <w:num w:numId="4">
    <w:abstractNumId w:val="4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5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3"/>
  </w:num>
  <w:num w:numId="8">
    <w:abstractNumId w:val="2"/>
  </w:num>
  <w:num w:numId="9">
    <w:abstractNumId w:val="14"/>
  </w:num>
  <w:num w:numId="10">
    <w:abstractNumId w:val="6"/>
  </w:num>
  <w:num w:numId="11">
    <w:abstractNumId w:val="19"/>
  </w:num>
  <w:num w:numId="12">
    <w:abstractNumId w:val="2"/>
  </w:num>
  <w:num w:numId="13">
    <w:abstractNumId w:val="11"/>
  </w:num>
  <w:num w:numId="14">
    <w:abstractNumId w:val="13"/>
  </w:num>
  <w:num w:numId="15">
    <w:abstractNumId w:val="15"/>
  </w:num>
  <w:num w:numId="16">
    <w:abstractNumId w:val="17"/>
  </w:num>
  <w:num w:numId="17">
    <w:abstractNumId w:val="0"/>
  </w:num>
  <w:num w:numId="18">
    <w:abstractNumId w:val="7"/>
  </w:num>
  <w:num w:numId="19">
    <w:abstractNumId w:val="9"/>
  </w:num>
  <w:num w:numId="20">
    <w:abstractNumId w:val="5"/>
  </w:num>
  <w:num w:numId="21">
    <w:abstractNumId w:val="18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2500"/>
    <w:rsid w:val="00001714"/>
    <w:rsid w:val="00002D57"/>
    <w:rsid w:val="00003158"/>
    <w:rsid w:val="0000627F"/>
    <w:rsid w:val="000079CF"/>
    <w:rsid w:val="00010FDB"/>
    <w:rsid w:val="00012E73"/>
    <w:rsid w:val="000168CA"/>
    <w:rsid w:val="00027A3B"/>
    <w:rsid w:val="00031BAA"/>
    <w:rsid w:val="0003248D"/>
    <w:rsid w:val="00035AB7"/>
    <w:rsid w:val="0004317B"/>
    <w:rsid w:val="00043450"/>
    <w:rsid w:val="00044BF7"/>
    <w:rsid w:val="00050C31"/>
    <w:rsid w:val="00051BCF"/>
    <w:rsid w:val="0005452E"/>
    <w:rsid w:val="000602DC"/>
    <w:rsid w:val="00063C52"/>
    <w:rsid w:val="00073525"/>
    <w:rsid w:val="00073B62"/>
    <w:rsid w:val="000746F2"/>
    <w:rsid w:val="000839A6"/>
    <w:rsid w:val="000866CE"/>
    <w:rsid w:val="0009035E"/>
    <w:rsid w:val="00092AFE"/>
    <w:rsid w:val="0009554D"/>
    <w:rsid w:val="000A27A2"/>
    <w:rsid w:val="000A42D3"/>
    <w:rsid w:val="000B1480"/>
    <w:rsid w:val="000B220D"/>
    <w:rsid w:val="000B3F9D"/>
    <w:rsid w:val="000B4716"/>
    <w:rsid w:val="000C4801"/>
    <w:rsid w:val="000C5C15"/>
    <w:rsid w:val="000D08DE"/>
    <w:rsid w:val="000D5C43"/>
    <w:rsid w:val="000D6EB9"/>
    <w:rsid w:val="000E46FB"/>
    <w:rsid w:val="000E66CF"/>
    <w:rsid w:val="00101952"/>
    <w:rsid w:val="00106522"/>
    <w:rsid w:val="00113713"/>
    <w:rsid w:val="00115D76"/>
    <w:rsid w:val="0012468F"/>
    <w:rsid w:val="00125012"/>
    <w:rsid w:val="00126B2C"/>
    <w:rsid w:val="0013688A"/>
    <w:rsid w:val="00144C16"/>
    <w:rsid w:val="0014739E"/>
    <w:rsid w:val="00150D4C"/>
    <w:rsid w:val="001570BB"/>
    <w:rsid w:val="00163DFC"/>
    <w:rsid w:val="0016616C"/>
    <w:rsid w:val="001765BB"/>
    <w:rsid w:val="00176669"/>
    <w:rsid w:val="00180562"/>
    <w:rsid w:val="00184FEC"/>
    <w:rsid w:val="0018627E"/>
    <w:rsid w:val="001A2E6E"/>
    <w:rsid w:val="001A4136"/>
    <w:rsid w:val="001B39E1"/>
    <w:rsid w:val="001C501D"/>
    <w:rsid w:val="001D150F"/>
    <w:rsid w:val="001D325A"/>
    <w:rsid w:val="001D34A5"/>
    <w:rsid w:val="001D5892"/>
    <w:rsid w:val="001D6327"/>
    <w:rsid w:val="001D6FB0"/>
    <w:rsid w:val="001E1380"/>
    <w:rsid w:val="001E45D9"/>
    <w:rsid w:val="001E6A1E"/>
    <w:rsid w:val="001E79F4"/>
    <w:rsid w:val="001F3689"/>
    <w:rsid w:val="001F3FD5"/>
    <w:rsid w:val="001F43D1"/>
    <w:rsid w:val="002008EA"/>
    <w:rsid w:val="00201D68"/>
    <w:rsid w:val="002100E7"/>
    <w:rsid w:val="00213E86"/>
    <w:rsid w:val="00224F26"/>
    <w:rsid w:val="00230B61"/>
    <w:rsid w:val="00231FB1"/>
    <w:rsid w:val="00237CB3"/>
    <w:rsid w:val="0024564F"/>
    <w:rsid w:val="002460F5"/>
    <w:rsid w:val="00247AD0"/>
    <w:rsid w:val="00254D06"/>
    <w:rsid w:val="00255B49"/>
    <w:rsid w:val="00261545"/>
    <w:rsid w:val="002707FF"/>
    <w:rsid w:val="00277D2B"/>
    <w:rsid w:val="00280BFA"/>
    <w:rsid w:val="0028217A"/>
    <w:rsid w:val="002844C6"/>
    <w:rsid w:val="002877B1"/>
    <w:rsid w:val="002965D6"/>
    <w:rsid w:val="00297E88"/>
    <w:rsid w:val="002A552B"/>
    <w:rsid w:val="002A7905"/>
    <w:rsid w:val="002B1EBE"/>
    <w:rsid w:val="002B6A84"/>
    <w:rsid w:val="002B6FB3"/>
    <w:rsid w:val="002C00E8"/>
    <w:rsid w:val="002C4009"/>
    <w:rsid w:val="002C4278"/>
    <w:rsid w:val="002C73D4"/>
    <w:rsid w:val="002E2EF8"/>
    <w:rsid w:val="002F4913"/>
    <w:rsid w:val="002F4B36"/>
    <w:rsid w:val="003016C7"/>
    <w:rsid w:val="00302042"/>
    <w:rsid w:val="003104C0"/>
    <w:rsid w:val="00321D00"/>
    <w:rsid w:val="003254FE"/>
    <w:rsid w:val="00325A3E"/>
    <w:rsid w:val="0032603B"/>
    <w:rsid w:val="0033025A"/>
    <w:rsid w:val="00337F70"/>
    <w:rsid w:val="003437CD"/>
    <w:rsid w:val="00345CB4"/>
    <w:rsid w:val="00356018"/>
    <w:rsid w:val="00362BD4"/>
    <w:rsid w:val="00366119"/>
    <w:rsid w:val="00372594"/>
    <w:rsid w:val="00373975"/>
    <w:rsid w:val="00380A2A"/>
    <w:rsid w:val="00385F4C"/>
    <w:rsid w:val="00392EAA"/>
    <w:rsid w:val="003A0971"/>
    <w:rsid w:val="003A1273"/>
    <w:rsid w:val="003A1550"/>
    <w:rsid w:val="003A23D6"/>
    <w:rsid w:val="003A37B7"/>
    <w:rsid w:val="003A6C16"/>
    <w:rsid w:val="003A7709"/>
    <w:rsid w:val="003A7C01"/>
    <w:rsid w:val="003B0DA5"/>
    <w:rsid w:val="003B0F55"/>
    <w:rsid w:val="003B43A3"/>
    <w:rsid w:val="003B4D4A"/>
    <w:rsid w:val="003B7493"/>
    <w:rsid w:val="003B7B20"/>
    <w:rsid w:val="003C0712"/>
    <w:rsid w:val="003E1899"/>
    <w:rsid w:val="003E33E3"/>
    <w:rsid w:val="003E5A0E"/>
    <w:rsid w:val="003E6F72"/>
    <w:rsid w:val="003F0C7A"/>
    <w:rsid w:val="003F1C35"/>
    <w:rsid w:val="003F4A13"/>
    <w:rsid w:val="003F4D2C"/>
    <w:rsid w:val="003F7231"/>
    <w:rsid w:val="003F746D"/>
    <w:rsid w:val="00400640"/>
    <w:rsid w:val="00401146"/>
    <w:rsid w:val="0040411F"/>
    <w:rsid w:val="00404831"/>
    <w:rsid w:val="00410D57"/>
    <w:rsid w:val="004123C7"/>
    <w:rsid w:val="00417160"/>
    <w:rsid w:val="00423F81"/>
    <w:rsid w:val="0042757B"/>
    <w:rsid w:val="0043103D"/>
    <w:rsid w:val="00431AC3"/>
    <w:rsid w:val="00433700"/>
    <w:rsid w:val="00433907"/>
    <w:rsid w:val="00433A5F"/>
    <w:rsid w:val="00454959"/>
    <w:rsid w:val="00454E2C"/>
    <w:rsid w:val="004553DF"/>
    <w:rsid w:val="00456AC9"/>
    <w:rsid w:val="0046065C"/>
    <w:rsid w:val="004609E9"/>
    <w:rsid w:val="004660F2"/>
    <w:rsid w:val="00466B58"/>
    <w:rsid w:val="00470F8D"/>
    <w:rsid w:val="004711F2"/>
    <w:rsid w:val="004724B4"/>
    <w:rsid w:val="00474E5D"/>
    <w:rsid w:val="0047560B"/>
    <w:rsid w:val="004813DE"/>
    <w:rsid w:val="00484998"/>
    <w:rsid w:val="00493D40"/>
    <w:rsid w:val="00494A6E"/>
    <w:rsid w:val="00496214"/>
    <w:rsid w:val="004A07EC"/>
    <w:rsid w:val="004A1C43"/>
    <w:rsid w:val="004A47DA"/>
    <w:rsid w:val="004A4D72"/>
    <w:rsid w:val="004B1106"/>
    <w:rsid w:val="004B350B"/>
    <w:rsid w:val="004D11F8"/>
    <w:rsid w:val="004D1B71"/>
    <w:rsid w:val="004D3C02"/>
    <w:rsid w:val="004D3F23"/>
    <w:rsid w:val="004D5FD1"/>
    <w:rsid w:val="004D66D8"/>
    <w:rsid w:val="004E5D2B"/>
    <w:rsid w:val="004E7F03"/>
    <w:rsid w:val="004F01B0"/>
    <w:rsid w:val="004F53D0"/>
    <w:rsid w:val="004F610A"/>
    <w:rsid w:val="004F7CCB"/>
    <w:rsid w:val="004F7FB3"/>
    <w:rsid w:val="00500434"/>
    <w:rsid w:val="0050465F"/>
    <w:rsid w:val="005077EC"/>
    <w:rsid w:val="00510849"/>
    <w:rsid w:val="00514F8A"/>
    <w:rsid w:val="00515F37"/>
    <w:rsid w:val="005171DD"/>
    <w:rsid w:val="005173CE"/>
    <w:rsid w:val="005369A2"/>
    <w:rsid w:val="00536B05"/>
    <w:rsid w:val="00542C18"/>
    <w:rsid w:val="0054648F"/>
    <w:rsid w:val="005613D0"/>
    <w:rsid w:val="00562CF3"/>
    <w:rsid w:val="00563073"/>
    <w:rsid w:val="00570CD4"/>
    <w:rsid w:val="00571D2D"/>
    <w:rsid w:val="0057332B"/>
    <w:rsid w:val="0058127B"/>
    <w:rsid w:val="00581D54"/>
    <w:rsid w:val="00584E95"/>
    <w:rsid w:val="00593645"/>
    <w:rsid w:val="0059665D"/>
    <w:rsid w:val="005A2DEE"/>
    <w:rsid w:val="005B24CF"/>
    <w:rsid w:val="005B78E7"/>
    <w:rsid w:val="005C5265"/>
    <w:rsid w:val="005C70C0"/>
    <w:rsid w:val="005D18C9"/>
    <w:rsid w:val="005D2198"/>
    <w:rsid w:val="005D24A1"/>
    <w:rsid w:val="005D7A7C"/>
    <w:rsid w:val="005D7D6E"/>
    <w:rsid w:val="005E0020"/>
    <w:rsid w:val="005E41FB"/>
    <w:rsid w:val="005E51B7"/>
    <w:rsid w:val="005E6AB8"/>
    <w:rsid w:val="005F419C"/>
    <w:rsid w:val="005F6B17"/>
    <w:rsid w:val="006055C2"/>
    <w:rsid w:val="00617ACF"/>
    <w:rsid w:val="00623EA5"/>
    <w:rsid w:val="006250A6"/>
    <w:rsid w:val="00626A25"/>
    <w:rsid w:val="00636298"/>
    <w:rsid w:val="00647B95"/>
    <w:rsid w:val="00652172"/>
    <w:rsid w:val="0065356D"/>
    <w:rsid w:val="006640A2"/>
    <w:rsid w:val="00666A6C"/>
    <w:rsid w:val="00670B3D"/>
    <w:rsid w:val="006771CA"/>
    <w:rsid w:val="00682B41"/>
    <w:rsid w:val="00686581"/>
    <w:rsid w:val="00687834"/>
    <w:rsid w:val="00690DAC"/>
    <w:rsid w:val="0069118C"/>
    <w:rsid w:val="0069705D"/>
    <w:rsid w:val="006A0B70"/>
    <w:rsid w:val="006A446C"/>
    <w:rsid w:val="006A52C4"/>
    <w:rsid w:val="006A59A6"/>
    <w:rsid w:val="006A5F99"/>
    <w:rsid w:val="006A6176"/>
    <w:rsid w:val="006A6BF6"/>
    <w:rsid w:val="006B28D8"/>
    <w:rsid w:val="006B3293"/>
    <w:rsid w:val="006B40C5"/>
    <w:rsid w:val="006C078E"/>
    <w:rsid w:val="006C4EBF"/>
    <w:rsid w:val="006C51D4"/>
    <w:rsid w:val="006C6976"/>
    <w:rsid w:val="006C7700"/>
    <w:rsid w:val="006D18B3"/>
    <w:rsid w:val="006D532D"/>
    <w:rsid w:val="006D5D43"/>
    <w:rsid w:val="006E0305"/>
    <w:rsid w:val="006E6AD7"/>
    <w:rsid w:val="006F1AD0"/>
    <w:rsid w:val="00703A24"/>
    <w:rsid w:val="00704645"/>
    <w:rsid w:val="00711FEC"/>
    <w:rsid w:val="00721541"/>
    <w:rsid w:val="00726F12"/>
    <w:rsid w:val="007309AA"/>
    <w:rsid w:val="007315FF"/>
    <w:rsid w:val="007420CC"/>
    <w:rsid w:val="0074252E"/>
    <w:rsid w:val="00760915"/>
    <w:rsid w:val="00761DEB"/>
    <w:rsid w:val="007625C6"/>
    <w:rsid w:val="00772F7A"/>
    <w:rsid w:val="007731F8"/>
    <w:rsid w:val="00773561"/>
    <w:rsid w:val="00777F1D"/>
    <w:rsid w:val="0079560F"/>
    <w:rsid w:val="007A025B"/>
    <w:rsid w:val="007A1EB3"/>
    <w:rsid w:val="007A41CE"/>
    <w:rsid w:val="007B120E"/>
    <w:rsid w:val="007B1C8F"/>
    <w:rsid w:val="007B783E"/>
    <w:rsid w:val="007C18BE"/>
    <w:rsid w:val="007C2E74"/>
    <w:rsid w:val="007C3DEC"/>
    <w:rsid w:val="007C656C"/>
    <w:rsid w:val="007D40BA"/>
    <w:rsid w:val="007D4291"/>
    <w:rsid w:val="007D7869"/>
    <w:rsid w:val="007E796B"/>
    <w:rsid w:val="007E7A8B"/>
    <w:rsid w:val="007F2036"/>
    <w:rsid w:val="007F4B1D"/>
    <w:rsid w:val="0080271D"/>
    <w:rsid w:val="00804BAB"/>
    <w:rsid w:val="00810BD9"/>
    <w:rsid w:val="008139BC"/>
    <w:rsid w:val="00813BF5"/>
    <w:rsid w:val="00813CA4"/>
    <w:rsid w:val="00813FD9"/>
    <w:rsid w:val="0081498D"/>
    <w:rsid w:val="008238A0"/>
    <w:rsid w:val="00826652"/>
    <w:rsid w:val="0083143C"/>
    <w:rsid w:val="00834235"/>
    <w:rsid w:val="00834445"/>
    <w:rsid w:val="008412AC"/>
    <w:rsid w:val="008474C3"/>
    <w:rsid w:val="00857F4C"/>
    <w:rsid w:val="0086107F"/>
    <w:rsid w:val="00863036"/>
    <w:rsid w:val="00870740"/>
    <w:rsid w:val="00874B1F"/>
    <w:rsid w:val="00874D30"/>
    <w:rsid w:val="0088183E"/>
    <w:rsid w:val="00883981"/>
    <w:rsid w:val="00890817"/>
    <w:rsid w:val="00891E9E"/>
    <w:rsid w:val="00896BA2"/>
    <w:rsid w:val="008973F7"/>
    <w:rsid w:val="008A0A5B"/>
    <w:rsid w:val="008A2332"/>
    <w:rsid w:val="008A2F75"/>
    <w:rsid w:val="008A6B82"/>
    <w:rsid w:val="008C017C"/>
    <w:rsid w:val="008C0E4E"/>
    <w:rsid w:val="008C11A0"/>
    <w:rsid w:val="008D1881"/>
    <w:rsid w:val="008E0921"/>
    <w:rsid w:val="008E274F"/>
    <w:rsid w:val="008F1335"/>
    <w:rsid w:val="008F51AF"/>
    <w:rsid w:val="00903980"/>
    <w:rsid w:val="009044B4"/>
    <w:rsid w:val="009065EF"/>
    <w:rsid w:val="00907016"/>
    <w:rsid w:val="00907391"/>
    <w:rsid w:val="0091598B"/>
    <w:rsid w:val="00917CAD"/>
    <w:rsid w:val="00923812"/>
    <w:rsid w:val="00932220"/>
    <w:rsid w:val="00933BA4"/>
    <w:rsid w:val="00937319"/>
    <w:rsid w:val="00940BFE"/>
    <w:rsid w:val="0094769A"/>
    <w:rsid w:val="00960375"/>
    <w:rsid w:val="0096155D"/>
    <w:rsid w:val="00961EB7"/>
    <w:rsid w:val="00963DF9"/>
    <w:rsid w:val="009645C2"/>
    <w:rsid w:val="00964F38"/>
    <w:rsid w:val="00972A7C"/>
    <w:rsid w:val="00982BDC"/>
    <w:rsid w:val="00992590"/>
    <w:rsid w:val="0099422C"/>
    <w:rsid w:val="009972FD"/>
    <w:rsid w:val="00997E41"/>
    <w:rsid w:val="009B21A6"/>
    <w:rsid w:val="009B4F29"/>
    <w:rsid w:val="009C603D"/>
    <w:rsid w:val="009C6B5F"/>
    <w:rsid w:val="009D082C"/>
    <w:rsid w:val="009D21EE"/>
    <w:rsid w:val="009E138B"/>
    <w:rsid w:val="009E1825"/>
    <w:rsid w:val="009F033E"/>
    <w:rsid w:val="009F1CCB"/>
    <w:rsid w:val="009F3075"/>
    <w:rsid w:val="009F7EAE"/>
    <w:rsid w:val="00A01375"/>
    <w:rsid w:val="00A05DE7"/>
    <w:rsid w:val="00A111E3"/>
    <w:rsid w:val="00A1226A"/>
    <w:rsid w:val="00A12CFB"/>
    <w:rsid w:val="00A15677"/>
    <w:rsid w:val="00A217DB"/>
    <w:rsid w:val="00A22FB0"/>
    <w:rsid w:val="00A26488"/>
    <w:rsid w:val="00A279B1"/>
    <w:rsid w:val="00A32842"/>
    <w:rsid w:val="00A3692F"/>
    <w:rsid w:val="00A405B6"/>
    <w:rsid w:val="00A45D51"/>
    <w:rsid w:val="00A5046B"/>
    <w:rsid w:val="00A5785F"/>
    <w:rsid w:val="00A57D1D"/>
    <w:rsid w:val="00A57E73"/>
    <w:rsid w:val="00A63575"/>
    <w:rsid w:val="00A664D0"/>
    <w:rsid w:val="00A66CCB"/>
    <w:rsid w:val="00A67117"/>
    <w:rsid w:val="00A71339"/>
    <w:rsid w:val="00A72D44"/>
    <w:rsid w:val="00A74020"/>
    <w:rsid w:val="00A8120F"/>
    <w:rsid w:val="00A81882"/>
    <w:rsid w:val="00A83D14"/>
    <w:rsid w:val="00A863B6"/>
    <w:rsid w:val="00A8667F"/>
    <w:rsid w:val="00A9165A"/>
    <w:rsid w:val="00A93682"/>
    <w:rsid w:val="00A9408C"/>
    <w:rsid w:val="00A95B74"/>
    <w:rsid w:val="00AA2974"/>
    <w:rsid w:val="00AC1491"/>
    <w:rsid w:val="00AD0457"/>
    <w:rsid w:val="00AD2206"/>
    <w:rsid w:val="00AD3E03"/>
    <w:rsid w:val="00AD3E7B"/>
    <w:rsid w:val="00AD7A86"/>
    <w:rsid w:val="00AE441A"/>
    <w:rsid w:val="00AE6C9F"/>
    <w:rsid w:val="00AE77D3"/>
    <w:rsid w:val="00AF18B5"/>
    <w:rsid w:val="00AF1B1D"/>
    <w:rsid w:val="00AF3002"/>
    <w:rsid w:val="00AF3211"/>
    <w:rsid w:val="00AF4AE8"/>
    <w:rsid w:val="00AF5382"/>
    <w:rsid w:val="00AF70E1"/>
    <w:rsid w:val="00B05D9B"/>
    <w:rsid w:val="00B066DF"/>
    <w:rsid w:val="00B073F0"/>
    <w:rsid w:val="00B07B99"/>
    <w:rsid w:val="00B11ADC"/>
    <w:rsid w:val="00B12498"/>
    <w:rsid w:val="00B14E26"/>
    <w:rsid w:val="00B170C8"/>
    <w:rsid w:val="00B1733F"/>
    <w:rsid w:val="00B17D63"/>
    <w:rsid w:val="00B22BCD"/>
    <w:rsid w:val="00B237FE"/>
    <w:rsid w:val="00B31D25"/>
    <w:rsid w:val="00B32230"/>
    <w:rsid w:val="00B33D34"/>
    <w:rsid w:val="00B37632"/>
    <w:rsid w:val="00B41121"/>
    <w:rsid w:val="00B41770"/>
    <w:rsid w:val="00B41F02"/>
    <w:rsid w:val="00B43021"/>
    <w:rsid w:val="00B62FA5"/>
    <w:rsid w:val="00B6535D"/>
    <w:rsid w:val="00B66A97"/>
    <w:rsid w:val="00B674C4"/>
    <w:rsid w:val="00B70711"/>
    <w:rsid w:val="00B71D29"/>
    <w:rsid w:val="00B747D7"/>
    <w:rsid w:val="00B766AF"/>
    <w:rsid w:val="00B776EF"/>
    <w:rsid w:val="00B809F2"/>
    <w:rsid w:val="00B8438C"/>
    <w:rsid w:val="00B878AE"/>
    <w:rsid w:val="00B905D0"/>
    <w:rsid w:val="00B94EF2"/>
    <w:rsid w:val="00BB21D4"/>
    <w:rsid w:val="00BB6E06"/>
    <w:rsid w:val="00BB6E2D"/>
    <w:rsid w:val="00BC13B8"/>
    <w:rsid w:val="00BC1558"/>
    <w:rsid w:val="00BC79A3"/>
    <w:rsid w:val="00BC7B77"/>
    <w:rsid w:val="00BD1F22"/>
    <w:rsid w:val="00BD52F7"/>
    <w:rsid w:val="00BD5B68"/>
    <w:rsid w:val="00BD6362"/>
    <w:rsid w:val="00BE3CBA"/>
    <w:rsid w:val="00BF1271"/>
    <w:rsid w:val="00BF27B6"/>
    <w:rsid w:val="00BF3E47"/>
    <w:rsid w:val="00BF688B"/>
    <w:rsid w:val="00C00178"/>
    <w:rsid w:val="00C004A7"/>
    <w:rsid w:val="00C21497"/>
    <w:rsid w:val="00C218C5"/>
    <w:rsid w:val="00C24DD7"/>
    <w:rsid w:val="00C334E0"/>
    <w:rsid w:val="00C33FAD"/>
    <w:rsid w:val="00C348F5"/>
    <w:rsid w:val="00C37178"/>
    <w:rsid w:val="00C42EDA"/>
    <w:rsid w:val="00C458BC"/>
    <w:rsid w:val="00C46603"/>
    <w:rsid w:val="00C4760C"/>
    <w:rsid w:val="00C51E26"/>
    <w:rsid w:val="00C52F16"/>
    <w:rsid w:val="00C60819"/>
    <w:rsid w:val="00C628A4"/>
    <w:rsid w:val="00C652F7"/>
    <w:rsid w:val="00C70E40"/>
    <w:rsid w:val="00C76564"/>
    <w:rsid w:val="00C812C1"/>
    <w:rsid w:val="00C828D8"/>
    <w:rsid w:val="00C833C5"/>
    <w:rsid w:val="00C84F7F"/>
    <w:rsid w:val="00C85FA0"/>
    <w:rsid w:val="00C87C73"/>
    <w:rsid w:val="00C96067"/>
    <w:rsid w:val="00CA2213"/>
    <w:rsid w:val="00CB2204"/>
    <w:rsid w:val="00CB4780"/>
    <w:rsid w:val="00CC7048"/>
    <w:rsid w:val="00CD24BF"/>
    <w:rsid w:val="00CD3574"/>
    <w:rsid w:val="00CE006C"/>
    <w:rsid w:val="00CE1495"/>
    <w:rsid w:val="00CE2B8F"/>
    <w:rsid w:val="00CF08E9"/>
    <w:rsid w:val="00CF52F6"/>
    <w:rsid w:val="00CF778E"/>
    <w:rsid w:val="00CF77FE"/>
    <w:rsid w:val="00D0079F"/>
    <w:rsid w:val="00D0230B"/>
    <w:rsid w:val="00D0446C"/>
    <w:rsid w:val="00D04AFA"/>
    <w:rsid w:val="00D06579"/>
    <w:rsid w:val="00D14F51"/>
    <w:rsid w:val="00D1677F"/>
    <w:rsid w:val="00D16A9B"/>
    <w:rsid w:val="00D20259"/>
    <w:rsid w:val="00D248B7"/>
    <w:rsid w:val="00D257FD"/>
    <w:rsid w:val="00D26C28"/>
    <w:rsid w:val="00D30C8A"/>
    <w:rsid w:val="00D310ED"/>
    <w:rsid w:val="00D3379B"/>
    <w:rsid w:val="00D35E98"/>
    <w:rsid w:val="00D364E1"/>
    <w:rsid w:val="00D456AD"/>
    <w:rsid w:val="00D4679F"/>
    <w:rsid w:val="00D5260D"/>
    <w:rsid w:val="00D52E6A"/>
    <w:rsid w:val="00D55A65"/>
    <w:rsid w:val="00D623C9"/>
    <w:rsid w:val="00D65221"/>
    <w:rsid w:val="00D707BA"/>
    <w:rsid w:val="00D77358"/>
    <w:rsid w:val="00D77B39"/>
    <w:rsid w:val="00D80112"/>
    <w:rsid w:val="00D900D3"/>
    <w:rsid w:val="00D932E8"/>
    <w:rsid w:val="00D936AC"/>
    <w:rsid w:val="00DA4130"/>
    <w:rsid w:val="00DA60CE"/>
    <w:rsid w:val="00DC1A19"/>
    <w:rsid w:val="00DC2CBB"/>
    <w:rsid w:val="00DC5746"/>
    <w:rsid w:val="00DC5D57"/>
    <w:rsid w:val="00DC630D"/>
    <w:rsid w:val="00DC6F5B"/>
    <w:rsid w:val="00DC7A8E"/>
    <w:rsid w:val="00DC7FAC"/>
    <w:rsid w:val="00DD06F7"/>
    <w:rsid w:val="00DD3360"/>
    <w:rsid w:val="00DD4701"/>
    <w:rsid w:val="00DE06E8"/>
    <w:rsid w:val="00DE1B68"/>
    <w:rsid w:val="00DE2B4C"/>
    <w:rsid w:val="00DF2CFA"/>
    <w:rsid w:val="00DF2DF3"/>
    <w:rsid w:val="00E07C43"/>
    <w:rsid w:val="00E126EA"/>
    <w:rsid w:val="00E12BD2"/>
    <w:rsid w:val="00E141BA"/>
    <w:rsid w:val="00E16336"/>
    <w:rsid w:val="00E1665D"/>
    <w:rsid w:val="00E21B3F"/>
    <w:rsid w:val="00E2290E"/>
    <w:rsid w:val="00E231BD"/>
    <w:rsid w:val="00E23A99"/>
    <w:rsid w:val="00E23E58"/>
    <w:rsid w:val="00E26DDB"/>
    <w:rsid w:val="00E305A6"/>
    <w:rsid w:val="00E31E05"/>
    <w:rsid w:val="00E32AE4"/>
    <w:rsid w:val="00E42EC7"/>
    <w:rsid w:val="00E45570"/>
    <w:rsid w:val="00E50321"/>
    <w:rsid w:val="00E51C72"/>
    <w:rsid w:val="00E52949"/>
    <w:rsid w:val="00E562A4"/>
    <w:rsid w:val="00E60B2C"/>
    <w:rsid w:val="00E634DA"/>
    <w:rsid w:val="00E73AC1"/>
    <w:rsid w:val="00E76FB6"/>
    <w:rsid w:val="00E86840"/>
    <w:rsid w:val="00E86B0E"/>
    <w:rsid w:val="00E90A8C"/>
    <w:rsid w:val="00E916CD"/>
    <w:rsid w:val="00E928F6"/>
    <w:rsid w:val="00E9450D"/>
    <w:rsid w:val="00E9537A"/>
    <w:rsid w:val="00E965A5"/>
    <w:rsid w:val="00E966F5"/>
    <w:rsid w:val="00E976F1"/>
    <w:rsid w:val="00E97FA2"/>
    <w:rsid w:val="00EC124D"/>
    <w:rsid w:val="00EC598E"/>
    <w:rsid w:val="00EC7B38"/>
    <w:rsid w:val="00ED181D"/>
    <w:rsid w:val="00ED2D42"/>
    <w:rsid w:val="00EE5CC3"/>
    <w:rsid w:val="00EF23C5"/>
    <w:rsid w:val="00EF2629"/>
    <w:rsid w:val="00EF5AB8"/>
    <w:rsid w:val="00F11A61"/>
    <w:rsid w:val="00F15F10"/>
    <w:rsid w:val="00F17480"/>
    <w:rsid w:val="00F211C6"/>
    <w:rsid w:val="00F24E80"/>
    <w:rsid w:val="00F26403"/>
    <w:rsid w:val="00F31535"/>
    <w:rsid w:val="00F344D9"/>
    <w:rsid w:val="00F35EA0"/>
    <w:rsid w:val="00F40A8F"/>
    <w:rsid w:val="00F46C3D"/>
    <w:rsid w:val="00F510CD"/>
    <w:rsid w:val="00F51A52"/>
    <w:rsid w:val="00F549C4"/>
    <w:rsid w:val="00F5767F"/>
    <w:rsid w:val="00F62A22"/>
    <w:rsid w:val="00F64F70"/>
    <w:rsid w:val="00F65544"/>
    <w:rsid w:val="00F7240F"/>
    <w:rsid w:val="00F75B64"/>
    <w:rsid w:val="00F769FF"/>
    <w:rsid w:val="00F803D3"/>
    <w:rsid w:val="00F85E9F"/>
    <w:rsid w:val="00F862F3"/>
    <w:rsid w:val="00F90BBE"/>
    <w:rsid w:val="00F92500"/>
    <w:rsid w:val="00F94860"/>
    <w:rsid w:val="00F95132"/>
    <w:rsid w:val="00FA2A0C"/>
    <w:rsid w:val="00FA311E"/>
    <w:rsid w:val="00FA6D99"/>
    <w:rsid w:val="00FB3F79"/>
    <w:rsid w:val="00FB7941"/>
    <w:rsid w:val="00FC1DF9"/>
    <w:rsid w:val="00FC4FD5"/>
    <w:rsid w:val="00FC62EC"/>
    <w:rsid w:val="00FC770F"/>
    <w:rsid w:val="00FC7FD3"/>
    <w:rsid w:val="00FE1117"/>
    <w:rsid w:val="00FE17A9"/>
    <w:rsid w:val="00FE6D54"/>
    <w:rsid w:val="00FE7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F357A57"/>
  <w14:defaultImageDpi w14:val="0"/>
  <w15:docId w15:val="{8C12E77A-9255-48DF-98F1-5FC0139F3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="Times New Roman"/>
        <w:sz w:val="22"/>
        <w:szCs w:val="22"/>
        <w:lang w:val="pt-PT" w:eastAsia="pt-P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B6E2D"/>
    <w:pPr>
      <w:spacing w:after="200" w:line="276" w:lineRule="auto"/>
      <w:ind w:left="720"/>
      <w:contextualSpacing/>
    </w:pPr>
    <w:rPr>
      <w:rFonts w:ascii="Calibri" w:hAnsi="Calibri"/>
      <w:lang w:eastAsia="en-US"/>
    </w:rPr>
  </w:style>
  <w:style w:type="paragraph" w:styleId="Textodenotaderodap">
    <w:name w:val="footnote text"/>
    <w:basedOn w:val="Normal"/>
    <w:link w:val="TextodenotaderodapCarter"/>
    <w:semiHidden/>
    <w:rsid w:val="00150D4C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notaderodapCarter">
    <w:name w:val="Texto de nota de rodapé Caráter"/>
    <w:basedOn w:val="Tipodeletrapredefinidodopargrafo"/>
    <w:link w:val="Textodenotaderodap"/>
    <w:semiHidden/>
    <w:locked/>
    <w:rsid w:val="00150D4C"/>
    <w:rPr>
      <w:rFonts w:ascii="Times New Roman" w:hAnsi="Times New Roman" w:cs="Times New Roman"/>
      <w:sz w:val="20"/>
      <w:szCs w:val="20"/>
      <w:lang w:val="x-none" w:eastAsia="en-US"/>
    </w:rPr>
  </w:style>
  <w:style w:type="character" w:styleId="Refdenotaderodap">
    <w:name w:val="footnote reference"/>
    <w:basedOn w:val="Tipodeletrapredefinidodopargrafo"/>
    <w:semiHidden/>
    <w:rsid w:val="00150D4C"/>
    <w:rPr>
      <w:rFonts w:cs="Times New Roman"/>
      <w:vertAlign w:val="superscript"/>
    </w:rPr>
  </w:style>
  <w:style w:type="paragraph" w:customStyle="1" w:styleId="Default">
    <w:name w:val="Default"/>
    <w:rsid w:val="00C21497"/>
    <w:pPr>
      <w:autoSpaceDE w:val="0"/>
      <w:autoSpaceDN w:val="0"/>
      <w:adjustRightInd w:val="0"/>
      <w:spacing w:after="0" w:line="240" w:lineRule="auto"/>
    </w:pPr>
    <w:rPr>
      <w:rFonts w:ascii="Times New Roman" w:hAnsi="Times New Roman"/>
      <w:color w:val="000000"/>
      <w:sz w:val="24"/>
      <w:szCs w:val="24"/>
    </w:rPr>
  </w:style>
  <w:style w:type="paragraph" w:styleId="Avanodecorpodetexto">
    <w:name w:val="Body Text Indent"/>
    <w:basedOn w:val="Normal"/>
    <w:link w:val="AvanodecorpodetextoCarter"/>
    <w:uiPriority w:val="99"/>
    <w:rsid w:val="00ED2D42"/>
    <w:pPr>
      <w:spacing w:after="0" w:line="240" w:lineRule="auto"/>
      <w:ind w:left="4140"/>
      <w:jc w:val="both"/>
    </w:pPr>
    <w:rPr>
      <w:rFonts w:ascii="Times New Roman" w:hAnsi="Times New Roman"/>
      <w:sz w:val="28"/>
      <w:szCs w:val="24"/>
      <w:lang w:eastAsia="en-US"/>
    </w:rPr>
  </w:style>
  <w:style w:type="character" w:customStyle="1" w:styleId="AvanodecorpodetextoCarter">
    <w:name w:val="Avanço de corpo de texto Caráter"/>
    <w:basedOn w:val="Tipodeletrapredefinidodopargrafo"/>
    <w:link w:val="Avanodecorpodetexto"/>
    <w:uiPriority w:val="99"/>
    <w:locked/>
    <w:rsid w:val="00ED2D42"/>
    <w:rPr>
      <w:rFonts w:ascii="Times New Roman" w:hAnsi="Times New Roman" w:cs="Times New Roman"/>
      <w:sz w:val="24"/>
      <w:szCs w:val="24"/>
      <w:lang w:val="x-none" w:eastAsia="en-US"/>
    </w:rPr>
  </w:style>
  <w:style w:type="character" w:customStyle="1" w:styleId="st">
    <w:name w:val="st"/>
    <w:rsid w:val="00001714"/>
  </w:style>
  <w:style w:type="paragraph" w:styleId="Cabealho">
    <w:name w:val="header"/>
    <w:basedOn w:val="Normal"/>
    <w:link w:val="CabealhoCarter"/>
    <w:uiPriority w:val="99"/>
    <w:rsid w:val="00C828D8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CabealhoCarter">
    <w:name w:val="Cabeçalho Caráter"/>
    <w:basedOn w:val="Tipodeletrapredefinidodopargrafo"/>
    <w:link w:val="Cabealho"/>
    <w:uiPriority w:val="99"/>
    <w:locked/>
    <w:rsid w:val="00C828D8"/>
    <w:rPr>
      <w:rFonts w:ascii="Times New Roman" w:hAnsi="Times New Roman" w:cs="Times New Roman"/>
      <w:sz w:val="20"/>
      <w:szCs w:val="20"/>
      <w:lang w:val="x-none" w:eastAsia="en-US"/>
    </w:rPr>
  </w:style>
  <w:style w:type="paragraph" w:styleId="NormalWeb">
    <w:name w:val="Normal (Web)"/>
    <w:basedOn w:val="Normal"/>
    <w:uiPriority w:val="99"/>
    <w:semiHidden/>
    <w:unhideWhenUsed/>
    <w:rsid w:val="00542C1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rsid w:val="00542C18"/>
  </w:style>
  <w:style w:type="character" w:styleId="Hiperligao">
    <w:name w:val="Hyperlink"/>
    <w:basedOn w:val="Tipodeletrapredefinidodopargrafo"/>
    <w:uiPriority w:val="99"/>
    <w:unhideWhenUsed/>
    <w:rsid w:val="00542C18"/>
    <w:rPr>
      <w:rFonts w:cs="Times New Roman"/>
      <w:color w:val="0000FF"/>
      <w:u w:val="single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7315F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locked/>
    <w:rsid w:val="007315FF"/>
    <w:rPr>
      <w:rFonts w:ascii="Segoe UI" w:hAnsi="Segoe UI" w:cs="Segoe UI"/>
      <w:sz w:val="18"/>
      <w:szCs w:val="18"/>
    </w:rPr>
  </w:style>
  <w:style w:type="character" w:customStyle="1" w:styleId="rpd11">
    <w:name w:val="_rp_d11"/>
    <w:rsid w:val="006D532D"/>
    <w:rPr>
      <w:rFonts w:ascii="Segoe UI Semibold" w:hAnsi="Segoe UI Semibold"/>
      <w:b/>
      <w:sz w:val="18"/>
    </w:rPr>
  </w:style>
  <w:style w:type="character" w:customStyle="1" w:styleId="peb1">
    <w:name w:val="_pe_b1"/>
    <w:rsid w:val="006D532D"/>
  </w:style>
  <w:style w:type="character" w:customStyle="1" w:styleId="rw61">
    <w:name w:val="_rw_61"/>
    <w:rsid w:val="006D532D"/>
    <w:rPr>
      <w:sz w:val="18"/>
    </w:rPr>
  </w:style>
  <w:style w:type="character" w:customStyle="1" w:styleId="bm1">
    <w:name w:val="_b_m1"/>
    <w:rsid w:val="006D532D"/>
  </w:style>
  <w:style w:type="character" w:customStyle="1" w:styleId="az811">
    <w:name w:val="_az_811"/>
    <w:rsid w:val="006D532D"/>
    <w:rPr>
      <w:bdr w:val="none" w:sz="0" w:space="0" w:color="auto" w:frame="1"/>
      <w:shd w:val="clear" w:color="auto" w:fill="auto"/>
    </w:rPr>
  </w:style>
  <w:style w:type="character" w:customStyle="1" w:styleId="bidi1">
    <w:name w:val="bidi1"/>
    <w:rsid w:val="006D532D"/>
  </w:style>
  <w:style w:type="character" w:customStyle="1" w:styleId="rphighlightallclass">
    <w:name w:val="rphighlightallclass"/>
    <w:rsid w:val="006D532D"/>
  </w:style>
  <w:style w:type="character" w:customStyle="1" w:styleId="rp611">
    <w:name w:val="_rp_611"/>
    <w:rsid w:val="006D532D"/>
  </w:style>
  <w:style w:type="character" w:customStyle="1" w:styleId="rp612">
    <w:name w:val="_rp_612"/>
    <w:rsid w:val="006D532D"/>
  </w:style>
  <w:style w:type="character" w:customStyle="1" w:styleId="fc42">
    <w:name w:val="_fc_42"/>
    <w:rsid w:val="006D532D"/>
  </w:style>
  <w:style w:type="paragraph" w:customStyle="1" w:styleId="Assunto">
    <w:name w:val="Assunto"/>
    <w:rsid w:val="00AA2974"/>
    <w:pPr>
      <w:spacing w:after="0" w:line="240" w:lineRule="auto"/>
      <w:jc w:val="both"/>
    </w:pPr>
    <w:rPr>
      <w:rFonts w:ascii="Arial" w:hAnsi="Arial"/>
      <w:sz w:val="20"/>
      <w:szCs w:val="20"/>
      <w:lang w:eastAsia="en-US"/>
    </w:rPr>
  </w:style>
  <w:style w:type="paragraph" w:styleId="Rodap">
    <w:name w:val="footer"/>
    <w:basedOn w:val="Normal"/>
    <w:link w:val="RodapCarter"/>
    <w:uiPriority w:val="99"/>
    <w:rsid w:val="00CB2204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4"/>
      <w:szCs w:val="24"/>
      <w:lang w:eastAsia="en-US"/>
    </w:rPr>
  </w:style>
  <w:style w:type="character" w:customStyle="1" w:styleId="RodapCarter">
    <w:name w:val="Rodapé Caráter"/>
    <w:basedOn w:val="Tipodeletrapredefinidodopargrafo"/>
    <w:link w:val="Rodap"/>
    <w:uiPriority w:val="99"/>
    <w:locked/>
    <w:rsid w:val="00CB2204"/>
    <w:rPr>
      <w:rFonts w:ascii="Times New Roman" w:hAnsi="Times New Roman" w:cs="Times New Roman"/>
      <w:sz w:val="24"/>
      <w:szCs w:val="24"/>
      <w:lang w:val="x-none" w:eastAsia="en-US"/>
    </w:rPr>
  </w:style>
  <w:style w:type="character" w:styleId="Nmerodepgina">
    <w:name w:val="page number"/>
    <w:basedOn w:val="Tipodeletrapredefinidodopargrafo"/>
    <w:uiPriority w:val="99"/>
    <w:rsid w:val="00CB2204"/>
  </w:style>
  <w:style w:type="paragraph" w:styleId="Avanonormal">
    <w:name w:val="Normal Indent"/>
    <w:basedOn w:val="Normal"/>
    <w:rsid w:val="00CB2204"/>
    <w:pPr>
      <w:spacing w:before="120" w:after="120" w:line="360" w:lineRule="auto"/>
      <w:jc w:val="both"/>
    </w:pPr>
    <w:rPr>
      <w:rFonts w:ascii="CG Omega (W1)" w:hAnsi="CG Omega (W1)"/>
      <w:szCs w:val="20"/>
    </w:rPr>
  </w:style>
  <w:style w:type="table" w:styleId="TabelacomGrelha">
    <w:name w:val="Table Grid"/>
    <w:basedOn w:val="Tabelanormal"/>
    <w:uiPriority w:val="59"/>
    <w:rsid w:val="00CB2204"/>
    <w:pPr>
      <w:spacing w:after="0" w:line="240" w:lineRule="auto"/>
    </w:pPr>
    <w:rPr>
      <w:rFonts w:eastAsia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CB2204"/>
    <w:rPr>
      <w:sz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CB2204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locked/>
    <w:rsid w:val="00CB2204"/>
    <w:rPr>
      <w:rFonts w:ascii="Times New Roman" w:hAnsi="Times New Roman" w:cs="Times New Roman"/>
      <w:sz w:val="20"/>
      <w:szCs w:val="20"/>
      <w:lang w:val="x-none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CB2204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locked/>
    <w:rsid w:val="00CB2204"/>
    <w:rPr>
      <w:rFonts w:ascii="Times New Roman" w:hAnsi="Times New Roman" w:cs="Times New Roman"/>
      <w:b/>
      <w:bCs/>
      <w:sz w:val="20"/>
      <w:szCs w:val="20"/>
      <w:lang w:val="x-none" w:eastAsia="en-US"/>
    </w:rPr>
  </w:style>
  <w:style w:type="paragraph" w:customStyle="1" w:styleId="PargrafodaLista1">
    <w:name w:val="Parágrafo da Lista1"/>
    <w:basedOn w:val="Normal"/>
    <w:rsid w:val="0014739E"/>
    <w:pPr>
      <w:spacing w:after="0" w:line="240" w:lineRule="auto"/>
      <w:ind w:left="720"/>
    </w:pPr>
    <w:rPr>
      <w:rFonts w:ascii="Times New Roman" w:eastAsia="Calibri" w:hAnsi="Times New Roman"/>
      <w:sz w:val="24"/>
      <w:szCs w:val="24"/>
      <w:lang w:eastAsia="en-US"/>
    </w:rPr>
  </w:style>
  <w:style w:type="paragraph" w:styleId="Reviso">
    <w:name w:val="Revision"/>
    <w:hidden/>
    <w:uiPriority w:val="99"/>
    <w:semiHidden/>
    <w:rsid w:val="00E9537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00706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0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81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7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7067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55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56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0706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3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0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7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1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6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39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4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53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3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00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2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6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6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841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5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007068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225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7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8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7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007067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1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7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1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75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7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07066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6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8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30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655">
                                                                                                      <w:marLeft w:val="18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07067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92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8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9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9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ase.gov.p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1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4D193-1280-4350-984A-E17D665E8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830</Words>
  <Characters>20688</Characters>
  <Application>Microsoft Office Word</Application>
  <DocSecurity>0</DocSecurity>
  <Lines>172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sabete Frutuoso</dc:creator>
  <cp:keywords/>
  <dc:description/>
  <cp:lastModifiedBy>margarida franca</cp:lastModifiedBy>
  <cp:revision>3</cp:revision>
  <cp:lastPrinted>2018-07-18T11:10:00Z</cp:lastPrinted>
  <dcterms:created xsi:type="dcterms:W3CDTF">2020-07-09T12:26:00Z</dcterms:created>
  <dcterms:modified xsi:type="dcterms:W3CDTF">2020-07-09T12:26:00Z</dcterms:modified>
</cp:coreProperties>
</file>